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56" r:id="rId3"/>
    <p:sldId id="270" r:id="rId4"/>
    <p:sldId id="273" r:id="rId6"/>
    <p:sldId id="258" r:id="rId7"/>
    <p:sldId id="274" r:id="rId8"/>
    <p:sldId id="276" r:id="rId9"/>
    <p:sldId id="277" r:id="rId10"/>
    <p:sldId id="278" r:id="rId11"/>
    <p:sldId id="279" r:id="rId12"/>
    <p:sldId id="280" r:id="rId13"/>
    <p:sldId id="281" r:id="rId14"/>
    <p:sldId id="282" r:id="rId15"/>
    <p:sldId id="283" r:id="rId16"/>
    <p:sldId id="284" r:id="rId17"/>
    <p:sldId id="285" r:id="rId18"/>
    <p:sldId id="287" r:id="rId19"/>
    <p:sldId id="288" r:id="rId20"/>
    <p:sldId id="289" r:id="rId21"/>
    <p:sldId id="290" r:id="rId22"/>
    <p:sldId id="291" r:id="rId23"/>
    <p:sldId id="292" r:id="rId24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7" Type="http://schemas.openxmlformats.org/officeDocument/2006/relationships/tableStyles" Target="tableStyles.xml"/><Relationship Id="rId26" Type="http://schemas.openxmlformats.org/officeDocument/2006/relationships/viewProps" Target="viewProps.xml"/><Relationship Id="rId25" Type="http://schemas.openxmlformats.org/officeDocument/2006/relationships/presProps" Target="presProps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7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E6508D-EA78-480B-8754-7566540D899C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微软雅黑" panose="020B050302020402020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charset="0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微软雅黑" panose="020B050302020402020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charset="0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微软雅黑" panose="020B050302020402020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charset="0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微软雅黑" panose="020B050302020402020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charset="0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微软雅黑" panose="020B050302020402020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charset="0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微软雅黑" panose="020B050302020402020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charset="0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微软雅黑" panose="020B050302020402020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charset="0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微软雅黑" panose="020B050302020402020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charset="0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微软雅黑" panose="020B050302020402020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charset="0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微软雅黑" panose="020B050302020402020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charset="0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微软雅黑" panose="020B050302020402020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charset="0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微软雅黑" panose="020B050302020402020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charset="0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微软雅黑" panose="020B050302020402020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charset="0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微软雅黑" panose="020B050302020402020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charset="0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微软雅黑" panose="020B050302020402020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charset="0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微软雅黑" panose="020B050302020402020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charset="0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微软雅黑" panose="020B050302020402020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charset="0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微软雅黑" panose="020B050302020402020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charset="0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39AD698A-D66C-4FA1-BBD8-F72AE9E6E75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charset="0"/>
                <a:ea typeface="微软雅黑" panose="020B0503020204020204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charset="0"/>
              <a:ea typeface="微软雅黑" panose="020B0503020204020204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 cstate="email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912020"/>
            <a:ext cx="9144000" cy="2387600"/>
          </a:xfrm>
        </p:spPr>
        <p:txBody>
          <a:bodyPr anchor="b"/>
          <a:lstStyle>
            <a:lvl1pPr algn="ctr">
              <a:defRPr sz="6000">
                <a:solidFill>
                  <a:schemeClr val="accent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162424" y="4687888"/>
            <a:ext cx="6505575" cy="665162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1302327"/>
            <a:ext cx="10515600" cy="4801835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56508" y="1749024"/>
            <a:ext cx="9497291" cy="4427939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1">
          <a:blip r:embed="rId2" cstate="email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14825" y="2462289"/>
            <a:ext cx="7032626" cy="1772637"/>
          </a:xfrm>
        </p:spPr>
        <p:txBody>
          <a:bodyPr anchor="b"/>
          <a:lstStyle>
            <a:lvl1pPr>
              <a:defRPr sz="6000">
                <a:solidFill>
                  <a:schemeClr val="accent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314825" y="4261915"/>
            <a:ext cx="7032626" cy="620982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8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72457" y="1939636"/>
            <a:ext cx="4408798" cy="4237327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945002" y="1939636"/>
            <a:ext cx="4408798" cy="4237327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260539"/>
            <a:ext cx="5157787" cy="823912"/>
          </a:xfrm>
        </p:spPr>
        <p:txBody>
          <a:bodyPr anchor="b">
            <a:normAutofit/>
          </a:bodyPr>
          <a:lstStyle>
            <a:lvl1pPr marL="0" indent="0">
              <a:buNone/>
              <a:defRPr sz="3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084450"/>
            <a:ext cx="5157787" cy="404202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1" y="1260539"/>
            <a:ext cx="5183188" cy="823912"/>
          </a:xfrm>
        </p:spPr>
        <p:txBody>
          <a:bodyPr anchor="b">
            <a:normAutofit/>
          </a:bodyPr>
          <a:lstStyle>
            <a:lvl1pPr marL="0" indent="0">
              <a:buNone/>
              <a:defRPr sz="3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1" y="2084450"/>
            <a:ext cx="5183188" cy="404202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rgbClr val="21BEC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wrap="square">
            <a:normAutofit/>
          </a:bodyPr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wrap="square">
            <a:normAutofit/>
          </a:bodyPr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 wrap="square">
            <a:normAutofit/>
          </a:bodyPr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  <p:sp>
        <p:nvSpPr>
          <p:cNvPr id="6" name="任意多边形 5"/>
          <p:cNvSpPr/>
          <p:nvPr/>
        </p:nvSpPr>
        <p:spPr>
          <a:xfrm>
            <a:off x="0" y="1656584"/>
            <a:ext cx="10627032" cy="5201416"/>
          </a:xfrm>
          <a:custGeom>
            <a:avLst/>
            <a:gdLst>
              <a:gd name="connsiteX0" fmla="*/ 1384909 w 10627032"/>
              <a:gd name="connsiteY0" fmla="*/ 0 h 5201416"/>
              <a:gd name="connsiteX1" fmla="*/ 10627032 w 10627032"/>
              <a:gd name="connsiteY1" fmla="*/ 2750712 h 5201416"/>
              <a:gd name="connsiteX2" fmla="*/ 9110391 w 10627032"/>
              <a:gd name="connsiteY2" fmla="*/ 5201416 h 5201416"/>
              <a:gd name="connsiteX3" fmla="*/ 0 w 10627032"/>
              <a:gd name="connsiteY3" fmla="*/ 5201416 h 5201416"/>
              <a:gd name="connsiteX4" fmla="*/ 0 w 10627032"/>
              <a:gd name="connsiteY4" fmla="*/ 1919631 h 52014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627032" h="5201416">
                <a:moveTo>
                  <a:pt x="1384909" y="0"/>
                </a:moveTo>
                <a:lnTo>
                  <a:pt x="10627032" y="2750712"/>
                </a:lnTo>
                <a:lnTo>
                  <a:pt x="9110391" y="5201416"/>
                </a:lnTo>
                <a:lnTo>
                  <a:pt x="0" y="5201416"/>
                </a:lnTo>
                <a:lnTo>
                  <a:pt x="0" y="1919631"/>
                </a:lnTo>
                <a:close/>
              </a:path>
            </a:pathLst>
          </a:custGeom>
          <a:gradFill flip="none" rotWithShape="0">
            <a:gsLst>
              <a:gs pos="0">
                <a:schemeClr val="tx1">
                  <a:alpha val="30000"/>
                </a:schemeClr>
              </a:gs>
              <a:gs pos="100000">
                <a:schemeClr val="tx1">
                  <a:alpha val="0"/>
                </a:schemeClr>
              </a:gs>
            </a:gsLst>
            <a:lin ang="81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1320287" y="1333756"/>
            <a:ext cx="9551427" cy="3103217"/>
          </a:xfrm>
          <a:prstGeom prst="roundRect">
            <a:avLst>
              <a:gd name="adj" fmla="val 5785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lvl="0" algn="ctr"/>
            <a:endParaRPr lang="en-US" altLang="zh-CN" sz="11500" b="1" dirty="0">
              <a:solidFill>
                <a:srgbClr val="FFFFFF"/>
              </a:solidFill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320287" y="1333755"/>
            <a:ext cx="9551428" cy="3103217"/>
          </a:xfrm>
        </p:spPr>
        <p:txBody>
          <a:bodyPr wrap="square">
            <a:normAutofit/>
          </a:bodyPr>
          <a:lstStyle>
            <a:lvl1pPr algn="ctr">
              <a:defRPr sz="11500"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rgbClr val="21BEC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005200" y="1479600"/>
            <a:ext cx="8182800" cy="3880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314000" y="5598000"/>
            <a:ext cx="9561600" cy="7560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864435" y="1191491"/>
            <a:ext cx="1489365" cy="4985472"/>
          </a:xfrm>
        </p:spPr>
        <p:txBody>
          <a:bodyPr vert="eaVert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191491"/>
            <a:ext cx="8721435" cy="498547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tags" Target="../tags/tag2.xml"/><Relationship Id="rId12" Type="http://schemas.openxmlformats.org/officeDocument/2006/relationships/tags" Target="../tags/tag1.xml"/><Relationship Id="rId11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 cstate="email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838200" y="161925"/>
            <a:ext cx="10515600" cy="7048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838200" y="1238250"/>
            <a:ext cx="10515600" cy="49387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548437"/>
            <a:ext cx="2743200" cy="2968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2AB19064-D9A4-4469-B266-E6B5E6331BE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548437"/>
            <a:ext cx="4114800" cy="2968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548437"/>
            <a:ext cx="2743200" cy="2968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439EFCA8-4685-4D72-9793-08BF8EB4EF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60045" indent="-360045" algn="just" defTabSz="914400" rtl="0" eaLnBrk="1" latinLnBrk="0" hangingPunct="1">
        <a:lnSpc>
          <a:spcPct val="130000"/>
        </a:lnSpc>
        <a:spcBef>
          <a:spcPts val="1200"/>
        </a:spcBef>
        <a:buFont typeface="Wingdings" panose="05000000000000000000" pitchFamily="2" charset="2"/>
        <a:buChar char="±"/>
        <a:defRPr sz="24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702945" indent="-342900" algn="just" defTabSz="914400" rtl="0" eaLnBrk="1" latinLnBrk="0" hangingPunct="1">
        <a:lnSpc>
          <a:spcPct val="120000"/>
        </a:lnSpc>
        <a:spcBef>
          <a:spcPts val="600"/>
        </a:spcBef>
        <a:buFont typeface="Arial" panose="020B0604020202020204" pitchFamily="34" charset="0"/>
        <a:buChar char="•"/>
        <a:defRPr sz="20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1143000" indent="-228600" algn="just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 baseline="0">
          <a:solidFill>
            <a:schemeClr val="accent1"/>
          </a:solidFill>
          <a:latin typeface="+mn-lt"/>
          <a:ea typeface="+mn-ea"/>
          <a:cs typeface="+mn-cs"/>
        </a:defRPr>
      </a:lvl3pPr>
      <a:lvl4pPr marL="1600200" indent="-228600" algn="just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 baseline="0">
          <a:solidFill>
            <a:schemeClr val="accent1"/>
          </a:solidFill>
          <a:latin typeface="+mn-lt"/>
          <a:ea typeface="+mn-ea"/>
          <a:cs typeface="+mn-cs"/>
        </a:defRPr>
      </a:lvl4pPr>
      <a:lvl5pPr marL="2057400" indent="-228600" algn="just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 baseline="0">
          <a:solidFill>
            <a:schemeClr val="accent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tags" Target="../tags/tag48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.bin"/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tags" Target="../tags/tag47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0.xml"/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2.xml"/><Relationship Id="rId6" Type="http://schemas.openxmlformats.org/officeDocument/2006/relationships/tags" Target="../tags/tag50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5.bin"/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tags" Target="../tags/tag49.xml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2.xml"/><Relationship Id="rId4" Type="http://schemas.openxmlformats.org/officeDocument/2006/relationships/image" Target="../media/image13.png"/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tags" Target="../tags/tag51.xml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4.xml"/><Relationship Id="rId4" Type="http://schemas.openxmlformats.org/officeDocument/2006/relationships/image" Target="../media/image14.png"/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tags" Target="../tags/tag53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6.xml"/><Relationship Id="rId4" Type="http://schemas.openxmlformats.org/officeDocument/2006/relationships/image" Target="../media/image15.png"/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tags" Target="../tags/tag55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4.x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58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tags" Target="../tags/tag57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0.xml"/><Relationship Id="rId4" Type="http://schemas.openxmlformats.org/officeDocument/2006/relationships/image" Target="../media/image19.png"/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tags" Target="../tags/tag59.xml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2.xml"/><Relationship Id="rId4" Type="http://schemas.openxmlformats.org/officeDocument/2006/relationships/image" Target="../media/image20.png"/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tags" Target="../tags/tag61.xml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4.xml"/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tags" Target="../tags/tag63.xml"/><Relationship Id="rId1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6.xml"/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tags" Target="../tags/tag65.xml"/><Relationship Id="rId1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14.xml"/><Relationship Id="rId8" Type="http://schemas.openxmlformats.org/officeDocument/2006/relationships/tags" Target="../tags/tag13.xml"/><Relationship Id="rId7" Type="http://schemas.openxmlformats.org/officeDocument/2006/relationships/tags" Target="../tags/tag12.xml"/><Relationship Id="rId6" Type="http://schemas.openxmlformats.org/officeDocument/2006/relationships/tags" Target="../tags/tag11.xml"/><Relationship Id="rId5" Type="http://schemas.openxmlformats.org/officeDocument/2006/relationships/tags" Target="../tags/tag10.xml"/><Relationship Id="rId4" Type="http://schemas.openxmlformats.org/officeDocument/2006/relationships/tags" Target="../tags/tag9.xml"/><Relationship Id="rId3" Type="http://schemas.openxmlformats.org/officeDocument/2006/relationships/tags" Target="../tags/tag8.xml"/><Relationship Id="rId29" Type="http://schemas.openxmlformats.org/officeDocument/2006/relationships/notesSlide" Target="../notesSlides/notesSlide1.xml"/><Relationship Id="rId28" Type="http://schemas.openxmlformats.org/officeDocument/2006/relationships/slideLayout" Target="../slideLayouts/slideLayout7.xml"/><Relationship Id="rId27" Type="http://schemas.openxmlformats.org/officeDocument/2006/relationships/tags" Target="../tags/tag32.xml"/><Relationship Id="rId26" Type="http://schemas.openxmlformats.org/officeDocument/2006/relationships/tags" Target="../tags/tag31.xml"/><Relationship Id="rId25" Type="http://schemas.openxmlformats.org/officeDocument/2006/relationships/tags" Target="../tags/tag30.xml"/><Relationship Id="rId24" Type="http://schemas.openxmlformats.org/officeDocument/2006/relationships/tags" Target="../tags/tag29.xml"/><Relationship Id="rId23" Type="http://schemas.openxmlformats.org/officeDocument/2006/relationships/tags" Target="../tags/tag28.xml"/><Relationship Id="rId22" Type="http://schemas.openxmlformats.org/officeDocument/2006/relationships/tags" Target="../tags/tag27.xml"/><Relationship Id="rId21" Type="http://schemas.openxmlformats.org/officeDocument/2006/relationships/tags" Target="../tags/tag26.xml"/><Relationship Id="rId20" Type="http://schemas.openxmlformats.org/officeDocument/2006/relationships/tags" Target="../tags/tag25.xml"/><Relationship Id="rId2" Type="http://schemas.openxmlformats.org/officeDocument/2006/relationships/tags" Target="../tags/tag7.xml"/><Relationship Id="rId19" Type="http://schemas.openxmlformats.org/officeDocument/2006/relationships/tags" Target="../tags/tag24.xml"/><Relationship Id="rId18" Type="http://schemas.openxmlformats.org/officeDocument/2006/relationships/tags" Target="../tags/tag23.xml"/><Relationship Id="rId17" Type="http://schemas.openxmlformats.org/officeDocument/2006/relationships/tags" Target="../tags/tag22.xml"/><Relationship Id="rId16" Type="http://schemas.openxmlformats.org/officeDocument/2006/relationships/tags" Target="../tags/tag21.xml"/><Relationship Id="rId15" Type="http://schemas.openxmlformats.org/officeDocument/2006/relationships/tags" Target="../tags/tag20.xml"/><Relationship Id="rId14" Type="http://schemas.openxmlformats.org/officeDocument/2006/relationships/tags" Target="../tags/tag19.xml"/><Relationship Id="rId13" Type="http://schemas.openxmlformats.org/officeDocument/2006/relationships/tags" Target="../tags/tag18.xml"/><Relationship Id="rId12" Type="http://schemas.openxmlformats.org/officeDocument/2006/relationships/tags" Target="../tags/tag17.xml"/><Relationship Id="rId11" Type="http://schemas.openxmlformats.org/officeDocument/2006/relationships/tags" Target="../tags/tag16.xml"/><Relationship Id="rId10" Type="http://schemas.openxmlformats.org/officeDocument/2006/relationships/tags" Target="../tags/tag15.xml"/><Relationship Id="rId1" Type="http://schemas.openxmlformats.org/officeDocument/2006/relationships/tags" Target="../tags/tag6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8.xml"/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tags" Target="../tags/tag67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69.xml"/><Relationship Id="rId1" Type="http://schemas.openxmlformats.org/officeDocument/2006/relationships/image" Target="../media/image5.jpe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2.xml"/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2.xml"/><Relationship Id="rId6" Type="http://schemas.openxmlformats.org/officeDocument/2006/relationships/tags" Target="../tags/tag34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tags" Target="../tags/tag33.xml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.xml"/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tags" Target="../tags/tag35.xml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.xml"/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tags" Target="../tags/tag37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.xml"/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2.xml"/><Relationship Id="rId6" Type="http://schemas.openxmlformats.org/officeDocument/2006/relationships/tags" Target="../tags/tag40.x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tags" Target="../tags/tag39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.xml"/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2.xml"/><Relationship Id="rId6" Type="http://schemas.openxmlformats.org/officeDocument/2006/relationships/tags" Target="../tags/tag42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tags" Target="../tags/tag41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.xml"/><Relationship Id="rId4" Type="http://schemas.openxmlformats.org/officeDocument/2006/relationships/image" Target="../media/image9.png"/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tags" Target="../tags/tag43.xml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6.xml"/><Relationship Id="rId4" Type="http://schemas.openxmlformats.org/officeDocument/2006/relationships/image" Target="../media/image10.png"/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tags" Target="../tags/tag4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标题 5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>
            <a:normAutofit fontScale="90000"/>
          </a:bodyPr>
          <a:p>
            <a:r>
              <a:rPr lang="zh-CN" altLang="zh-CN" dirty="0" smtClean="0">
                <a:sym typeface="+mn-ea"/>
              </a:rPr>
              <a:t>硅像素探测器百万像素样机数据获取系统的设计与实现</a:t>
            </a:r>
            <a:endParaRPr lang="zh-CN" altLang="zh-CN" dirty="0" smtClean="0">
              <a:sym typeface="+mn-ea"/>
            </a:endParaRPr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5038725" y="4575810"/>
            <a:ext cx="5046345" cy="1707515"/>
          </a:xfrm>
        </p:spPr>
        <p:txBody>
          <a:bodyPr>
            <a:normAutofit fontScale="25000"/>
          </a:bodyPr>
          <a:p>
            <a:pPr fontAlgn="auto">
              <a:lnSpc>
                <a:spcPct val="100000"/>
              </a:lnSpc>
            </a:pPr>
            <a:r>
              <a:rPr lang="zh-CN" altLang="en-US" sz="9600" dirty="0" smtClean="0">
                <a:sym typeface="+mn-ea"/>
              </a:rPr>
              <a:t>李洋</a:t>
            </a:r>
            <a:endParaRPr lang="zh-CN" altLang="en-US" sz="9600" dirty="0" smtClean="0">
              <a:sym typeface="+mn-ea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sz="9600" dirty="0" smtClean="0">
                <a:sym typeface="+mn-ea"/>
              </a:rPr>
              <a:t>核探测与核电子学国家重点实验室（中国科学院高能物理研究所）</a:t>
            </a:r>
            <a:endParaRPr lang="zh-CN" altLang="en-US" sz="9600" dirty="0" smtClean="0">
              <a:sym typeface="+mn-ea"/>
            </a:endParaRPr>
          </a:p>
          <a:p>
            <a:pPr fontAlgn="auto">
              <a:lnSpc>
                <a:spcPct val="100000"/>
              </a:lnSpc>
            </a:pPr>
            <a:r>
              <a:rPr lang="en-US" altLang="zh-CN" sz="9600" dirty="0" smtClean="0">
                <a:sym typeface="+mn-ea"/>
              </a:rPr>
              <a:t>7/5/2017</a:t>
            </a:r>
            <a:endParaRPr lang="en-US" altLang="zh-CN" sz="9600" dirty="0" smtClean="0">
              <a:sym typeface="+mn-ea"/>
            </a:endParaRPr>
          </a:p>
          <a:p>
            <a:endParaRPr lang="en-US" altLang="zh-CN" dirty="0" smtClean="0">
              <a:sym typeface="+mn-ea"/>
            </a:endParaRPr>
          </a:p>
          <a:p>
            <a:endParaRPr lang="en-US" altLang="zh-CN" dirty="0" smtClean="0">
              <a:sym typeface="+mn-ea"/>
            </a:endParaRPr>
          </a:p>
          <a:p>
            <a:endParaRPr lang="en-US" altLang="zh-CN" dirty="0" smtClean="0">
              <a:sym typeface="+mn-ea"/>
            </a:endParaRPr>
          </a:p>
        </p:txBody>
      </p:sp>
    </p:spTree>
    <p:custDataLst>
      <p:tags r:id="rId3"/>
    </p:custDataLst>
  </p:cSld>
  <p:clrMapOvr>
    <a:masterClrMapping/>
  </p:clrMapOvr>
  <p:transition advTm="15022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617345" y="161925"/>
            <a:ext cx="3020695" cy="854710"/>
          </a:xfrm>
        </p:spPr>
        <p:txBody>
          <a:bodyPr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r>
              <a:rPr lang="en-US" altLang="zh-CN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4. </a:t>
            </a:r>
            <a:r>
              <a:rPr lang="zh-CN" altLang="en-US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软件实现</a:t>
            </a:r>
            <a:endParaRPr lang="zh-CN" altLang="en-US" sz="3600" dirty="0" smtClean="0">
              <a:blipFill>
                <a:blip r:embed="rId2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a:blip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6" name="图片 5" descr="5d6034a85edf8db1e32339390f23dd54564e745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5" y="12700"/>
            <a:ext cx="1491615" cy="10033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160" y="6536055"/>
            <a:ext cx="12186920" cy="333375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49920" y="6532245"/>
            <a:ext cx="3947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第十八届全国科学计算与信息化会议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1129030" y="914400"/>
            <a:ext cx="46672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</a:rPr>
              <a:t>4.1 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</a:rPr>
              <a:t>数据流软件实现</a:t>
            </a:r>
            <a:endParaRPr lang="zh-CN" altLang="en-US" sz="2400" b="1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501369" y="1675137"/>
            <a:ext cx="2919801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Wingdings" panose="05000000000000000000" charset="0"/>
              <a:buChar char=""/>
            </a:pP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</a:rPr>
              <a:t>零拷贝</a:t>
            </a:r>
            <a:endParaRPr lang="zh-CN" altLang="en-US" sz="2000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对象 -2147482618"/>
          <p:cNvGraphicFramePr/>
          <p:nvPr/>
        </p:nvGraphicFramePr>
        <p:xfrm>
          <a:off x="1974850" y="3624580"/>
          <a:ext cx="7651750" cy="242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4" imgW="4699000" imgH="2184400" progId="Visio.Drawing.15">
                  <p:embed/>
                </p:oleObj>
              </mc:Choice>
              <mc:Fallback>
                <p:oleObj name="" r:id="rId4" imgW="4699000" imgH="21844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74850" y="3624580"/>
                        <a:ext cx="7651750" cy="2422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786890" y="2073910"/>
            <a:ext cx="6568440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采用传递指针的方法实现数据的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传递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数据将通过指针指向的位置进行处理。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零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拷贝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技术减少了数据的拷贝，从而提升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了系统的性能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6"/>
    </p:custDataLst>
  </p:cSld>
  <p:clrMapOvr>
    <a:masterClrMapping/>
  </p:clrMapOvr>
  <p:transition advTm="39078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617345" y="161925"/>
            <a:ext cx="3020695" cy="854710"/>
          </a:xfrm>
        </p:spPr>
        <p:txBody>
          <a:bodyPr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r>
              <a:rPr lang="en-US" altLang="zh-CN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4. </a:t>
            </a:r>
            <a:r>
              <a:rPr lang="zh-CN" altLang="en-US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软件实现</a:t>
            </a:r>
            <a:endParaRPr lang="zh-CN" altLang="en-US" sz="3600" dirty="0" smtClean="0">
              <a:blipFill>
                <a:blip r:embed="rId2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a:blip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6" name="图片 5" descr="5d6034a85edf8db1e32339390f23dd54564e745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5" y="12700"/>
            <a:ext cx="1491615" cy="10033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160" y="6536055"/>
            <a:ext cx="12186920" cy="333375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49920" y="6532245"/>
            <a:ext cx="3947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第十八届全国科学计算与信息化会议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1129030" y="914400"/>
            <a:ext cx="46672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</a:rPr>
              <a:t>4.1 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</a:rPr>
              <a:t>数据流软件实现</a:t>
            </a:r>
            <a:endParaRPr lang="zh-CN" altLang="en-US" sz="2400" b="1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501369" y="1675137"/>
            <a:ext cx="2919801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Wingdings" panose="05000000000000000000" charset="0"/>
              <a:buChar char=""/>
            </a:pP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</a:rPr>
              <a:t>资源与状态管理</a:t>
            </a:r>
            <a:endParaRPr lang="zh-CN" altLang="en-US" sz="2000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073742859" name="对象 1073742858"/>
          <p:cNvGraphicFramePr/>
          <p:nvPr/>
        </p:nvGraphicFramePr>
        <p:xfrm>
          <a:off x="1129030" y="2017713"/>
          <a:ext cx="5447665" cy="4058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" r:id="rId4" imgW="6807200" imgH="5562600" progId="Visio.Drawing.11">
                  <p:embed/>
                </p:oleObj>
              </mc:Choice>
              <mc:Fallback>
                <p:oleObj name="" r:id="rId4" imgW="6807200" imgH="55626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29030" y="2017713"/>
                        <a:ext cx="5447665" cy="40589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6735445" y="2839085"/>
            <a:ext cx="5257800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根据状态机的原理将数据流软件中的数据处理任务分解成多个状态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不同状态间的转换保证资源的正确分配与释放。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异常情况下系统进入</a:t>
            </a:r>
            <a:r>
              <a:rPr lang="en-US" altLang="zh-CN" sz="20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Stopped</a:t>
            </a: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，资源得到正确释放。</a:t>
            </a:r>
            <a:endParaRPr lang="zh-CN" altLang="en-US" sz="2000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  <p:custDataLst>
      <p:tags r:id="rId6"/>
    </p:custDataLst>
  </p:cSld>
  <p:clrMapOvr>
    <a:masterClrMapping/>
  </p:clrMapOvr>
  <p:transition advTm="21060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617345" y="161925"/>
            <a:ext cx="3020695" cy="854710"/>
          </a:xfrm>
        </p:spPr>
        <p:txBody>
          <a:bodyPr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r>
              <a:rPr lang="en-US" altLang="zh-CN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4. </a:t>
            </a:r>
            <a:r>
              <a:rPr lang="zh-CN" altLang="en-US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软件实现</a:t>
            </a:r>
            <a:endParaRPr lang="zh-CN" altLang="en-US" sz="3600" dirty="0" smtClean="0">
              <a:blipFill>
                <a:blip r:embed="rId2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a:blip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6" name="图片 5" descr="5d6034a85edf8db1e32339390f23dd54564e745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5" y="12700"/>
            <a:ext cx="1491615" cy="10033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160" y="6536055"/>
            <a:ext cx="12186920" cy="333375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49920" y="6532245"/>
            <a:ext cx="3947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第十八届全国科学计算与信息化会议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1129030" y="914400"/>
            <a:ext cx="46672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</a:rPr>
              <a:t>4.2 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</a:rPr>
              <a:t>交互软件实现</a:t>
            </a:r>
            <a:endParaRPr lang="zh-CN" altLang="en-US" sz="2400" b="1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501140" y="1675130"/>
            <a:ext cx="354076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Wingdings" panose="05000000000000000000" charset="0"/>
              <a:buChar char=""/>
            </a:pP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</a:rPr>
              <a:t>使用</a:t>
            </a:r>
            <a:r>
              <a:rPr lang="en-US" altLang="zh-CN" sz="2000" dirty="0" smtClean="0">
                <a:latin typeface="微软雅黑" panose="020B0503020204020204" charset="-122"/>
                <a:ea typeface="微软雅黑" panose="020B0503020204020204" charset="-122"/>
              </a:rPr>
              <a:t>JSON</a:t>
            </a: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</a:rPr>
              <a:t>传递复杂指令</a:t>
            </a:r>
            <a:endParaRPr lang="zh-CN" altLang="en-US" sz="2000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2" descr="Screensho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17345" y="2329815"/>
            <a:ext cx="8221345" cy="288925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617345" y="5391150"/>
            <a:ext cx="7434580" cy="968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采用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JSON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对交互产生的信息进行序列化。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JSON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轻量小巧的特点使其更适用于网络数据传输</a:t>
            </a:r>
            <a:r>
              <a:rPr lang="zh-CN" altLang="en-US" sz="2000" dirty="0"/>
              <a:t>。</a:t>
            </a:r>
            <a:endParaRPr lang="zh-CN" altLang="en-US" sz="2000" dirty="0"/>
          </a:p>
        </p:txBody>
      </p:sp>
    </p:spTree>
    <p:custDataLst>
      <p:tags r:id="rId5"/>
    </p:custDataLst>
  </p:cSld>
  <p:clrMapOvr>
    <a:masterClrMapping/>
  </p:clrMapOvr>
  <p:transition advTm="24149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617345" y="161925"/>
            <a:ext cx="3020695" cy="854710"/>
          </a:xfrm>
        </p:spPr>
        <p:txBody>
          <a:bodyPr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r>
              <a:rPr lang="en-US" altLang="zh-CN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4. </a:t>
            </a:r>
            <a:r>
              <a:rPr lang="zh-CN" altLang="en-US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软件实现</a:t>
            </a:r>
            <a:endParaRPr lang="zh-CN" altLang="en-US" sz="3600" dirty="0" smtClean="0">
              <a:blipFill>
                <a:blip r:embed="rId2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a:blip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6" name="图片 5" descr="5d6034a85edf8db1e32339390f23dd54564e745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5" y="12700"/>
            <a:ext cx="1491615" cy="10033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160" y="6536055"/>
            <a:ext cx="12186920" cy="333375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49920" y="6532245"/>
            <a:ext cx="3947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第十八届全国科学计算与信息化会议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1129030" y="914400"/>
            <a:ext cx="46672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</a:rPr>
              <a:t>4.2 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</a:rPr>
              <a:t>交互软件实现</a:t>
            </a:r>
            <a:endParaRPr lang="zh-CN" altLang="en-US" sz="2400" b="1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501140" y="1675130"/>
            <a:ext cx="354076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Wingdings" panose="05000000000000000000" charset="0"/>
              <a:buChar char=""/>
            </a:pP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</a:rPr>
              <a:t>电子学配置</a:t>
            </a:r>
            <a:endParaRPr lang="zh-CN" altLang="en-US" sz="2000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44065" y="3661410"/>
            <a:ext cx="6029960" cy="262445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855470" y="2073910"/>
            <a:ext cx="9386570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使用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UDP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协议进行通信。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配置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信息通过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XML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文件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记录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根据XSD文件动态生成C++代码读取XML文件内容，避免硬编码，增强可扩展性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  <p:custDataLst>
      <p:tags r:id="rId5"/>
    </p:custDataLst>
  </p:cSld>
  <p:clrMapOvr>
    <a:masterClrMapping/>
  </p:clrMapOvr>
  <p:transition advTm="23915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617345" y="161925"/>
            <a:ext cx="3020695" cy="854710"/>
          </a:xfrm>
        </p:spPr>
        <p:txBody>
          <a:bodyPr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r>
              <a:rPr lang="en-US" altLang="zh-CN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4. </a:t>
            </a:r>
            <a:r>
              <a:rPr lang="zh-CN" altLang="en-US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软件实现</a:t>
            </a:r>
            <a:endParaRPr lang="zh-CN" altLang="en-US" sz="3600" dirty="0" smtClean="0">
              <a:blipFill>
                <a:blip r:embed="rId2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a:blip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6" name="图片 5" descr="5d6034a85edf8db1e32339390f23dd54564e745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5" y="12700"/>
            <a:ext cx="1491615" cy="10033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160" y="6536055"/>
            <a:ext cx="12186920" cy="333375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49920" y="6532245"/>
            <a:ext cx="3947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第十八届全国科学计算与信息化会议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1129030" y="914400"/>
            <a:ext cx="46672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</a:rPr>
              <a:t>4.2 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</a:rPr>
              <a:t>交互软件实现</a:t>
            </a:r>
            <a:endParaRPr lang="zh-CN" altLang="en-US" sz="2400" b="1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501140" y="1568450"/>
            <a:ext cx="354076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Wingdings" panose="05000000000000000000" charset="0"/>
              <a:buChar char=""/>
            </a:pP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</a:rPr>
              <a:t>用户界面</a:t>
            </a:r>
            <a:endParaRPr lang="zh-CN" altLang="en-US" sz="2000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777365" y="1894205"/>
            <a:ext cx="841311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系统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使用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QT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开发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界面（可跨平台使用）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界面包括系统控制、系统配置、日志状态显示以及在线图像的处理与显示</a:t>
            </a:r>
            <a:r>
              <a:rPr lang="zh-CN" altLang="en-US" dirty="0" smtClean="0"/>
              <a:t>。</a:t>
            </a:r>
            <a:endParaRPr lang="zh-CN" altLang="en-US" sz="1400" dirty="0"/>
          </a:p>
        </p:txBody>
      </p:sp>
      <p:pic>
        <p:nvPicPr>
          <p:cNvPr id="15" name="图片 9" descr="Screenshot"/>
          <p:cNvPicPr/>
          <p:nvPr/>
        </p:nvPicPr>
        <p:blipFill>
          <a:blip r:embed="rId4"/>
          <a:stretch>
            <a:fillRect/>
          </a:stretch>
        </p:blipFill>
        <p:spPr>
          <a:xfrm>
            <a:off x="2937510" y="2959100"/>
            <a:ext cx="5457190" cy="344995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675255" y="4762500"/>
            <a:ext cx="1318895" cy="1647190"/>
          </a:xfrm>
          <a:prstGeom prst="rect">
            <a:avLst/>
          </a:prstGeom>
          <a:noFill/>
          <a:ln w="3175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9" name="直接箭头连接符 8"/>
          <p:cNvCxnSpPr/>
          <p:nvPr/>
        </p:nvCxnSpPr>
        <p:spPr>
          <a:xfrm flipH="1">
            <a:off x="1973580" y="5402580"/>
            <a:ext cx="701675" cy="14605"/>
          </a:xfrm>
          <a:prstGeom prst="straightConnector1">
            <a:avLst/>
          </a:prstGeom>
          <a:ln w="317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916305" y="5226050"/>
            <a:ext cx="1233170" cy="36830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p>
            <a:r>
              <a:rPr lang="zh-CN" altLang="en-US"/>
              <a:t>系统控制</a:t>
            </a:r>
            <a:endParaRPr lang="zh-CN" altLang="en-US"/>
          </a:p>
        </p:txBody>
      </p:sp>
      <p:cxnSp>
        <p:nvCxnSpPr>
          <p:cNvPr id="11" name="直接箭头连接符 10"/>
          <p:cNvCxnSpPr/>
          <p:nvPr/>
        </p:nvCxnSpPr>
        <p:spPr>
          <a:xfrm flipV="1">
            <a:off x="7886700" y="5585460"/>
            <a:ext cx="861060" cy="1905"/>
          </a:xfrm>
          <a:prstGeom prst="straightConnector1">
            <a:avLst/>
          </a:prstGeom>
          <a:ln w="317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8747760" y="5402580"/>
            <a:ext cx="1233170" cy="36830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p>
            <a:r>
              <a:rPr lang="zh-CN" altLang="en-US"/>
              <a:t>日志显示</a:t>
            </a:r>
            <a:endParaRPr lang="zh-CN" altLang="en-US"/>
          </a:p>
        </p:txBody>
      </p:sp>
      <p:cxnSp>
        <p:nvCxnSpPr>
          <p:cNvPr id="14" name="直接箭头连接符 13"/>
          <p:cNvCxnSpPr/>
          <p:nvPr/>
        </p:nvCxnSpPr>
        <p:spPr>
          <a:xfrm flipV="1">
            <a:off x="8249920" y="3785235"/>
            <a:ext cx="861060" cy="1905"/>
          </a:xfrm>
          <a:prstGeom prst="straightConnector1">
            <a:avLst/>
          </a:prstGeom>
          <a:ln w="317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1129030" y="3787140"/>
            <a:ext cx="1233170" cy="36830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p>
            <a:r>
              <a:rPr lang="zh-CN" altLang="en-US"/>
              <a:t>状态显示</a:t>
            </a:r>
            <a:endParaRPr lang="zh-CN" altLang="en-US"/>
          </a:p>
        </p:txBody>
      </p:sp>
      <p:cxnSp>
        <p:nvCxnSpPr>
          <p:cNvPr id="25" name="直接箭头连接符 24"/>
          <p:cNvCxnSpPr/>
          <p:nvPr/>
        </p:nvCxnSpPr>
        <p:spPr>
          <a:xfrm flipH="1">
            <a:off x="2249170" y="3956050"/>
            <a:ext cx="688340" cy="13970"/>
          </a:xfrm>
          <a:prstGeom prst="straightConnector1">
            <a:avLst/>
          </a:prstGeom>
          <a:ln w="317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9058910" y="3601720"/>
            <a:ext cx="2329815" cy="36830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p>
            <a:r>
              <a:rPr lang="zh-CN" altLang="en-US"/>
              <a:t>系统配置或图像显示</a:t>
            </a:r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>
            <a:off x="2805430" y="3151505"/>
            <a:ext cx="1188085" cy="326390"/>
          </a:xfrm>
          <a:prstGeom prst="ellipse">
            <a:avLst/>
          </a:prstGeom>
          <a:noFill/>
          <a:ln w="2857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8" name="直接箭头连接符 27"/>
          <p:cNvCxnSpPr>
            <a:stCxn id="27" idx="6"/>
          </p:cNvCxnSpPr>
          <p:nvPr/>
        </p:nvCxnSpPr>
        <p:spPr>
          <a:xfrm>
            <a:off x="3993515" y="3314700"/>
            <a:ext cx="336550" cy="192405"/>
          </a:xfrm>
          <a:prstGeom prst="straightConnector1">
            <a:avLst/>
          </a:prstGeom>
          <a:ln w="317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/>
          <p:cNvSpPr txBox="1"/>
          <p:nvPr/>
        </p:nvSpPr>
        <p:spPr>
          <a:xfrm>
            <a:off x="3993515" y="3007995"/>
            <a:ext cx="609600" cy="30670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p>
            <a:r>
              <a:rPr lang="zh-CN" altLang="en-US" sz="1400">
                <a:solidFill>
                  <a:schemeClr val="tx1"/>
                </a:solidFill>
              </a:rPr>
              <a:t>切换</a:t>
            </a:r>
            <a:endParaRPr lang="zh-CN" altLang="en-US" sz="1400">
              <a:solidFill>
                <a:schemeClr val="tx1"/>
              </a:solidFill>
            </a:endParaRPr>
          </a:p>
        </p:txBody>
      </p:sp>
    </p:spTree>
    <p:custDataLst>
      <p:tags r:id="rId5"/>
    </p:custDataLst>
  </p:cSld>
  <p:clrMapOvr>
    <a:masterClrMapping/>
  </p:clrMapOvr>
  <p:transition advTm="22558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617345" y="161925"/>
            <a:ext cx="3020695" cy="854710"/>
          </a:xfrm>
        </p:spPr>
        <p:txBody>
          <a:bodyPr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r>
              <a:rPr lang="en-US" altLang="zh-CN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4. </a:t>
            </a:r>
            <a:r>
              <a:rPr lang="zh-CN" altLang="en-US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软件实现</a:t>
            </a:r>
            <a:endParaRPr lang="zh-CN" altLang="en-US" sz="3600" dirty="0" smtClean="0">
              <a:blipFill>
                <a:blip r:embed="rId2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a:blip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6" name="图片 5" descr="5d6034a85edf8db1e32339390f23dd54564e745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5" y="12700"/>
            <a:ext cx="1491615" cy="10033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160" y="6536055"/>
            <a:ext cx="12186920" cy="333375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49920" y="6532245"/>
            <a:ext cx="3947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第十八届全国科学计算与信息化会议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1099820" y="784225"/>
            <a:ext cx="46672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</a:rPr>
              <a:t>4.2 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</a:rPr>
              <a:t>交互软件实现</a:t>
            </a:r>
            <a:endParaRPr lang="zh-CN" altLang="en-US" sz="2400" b="1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097280" y="1429385"/>
            <a:ext cx="354076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Wingdings" panose="05000000000000000000" charset="0"/>
              <a:buChar char=""/>
            </a:pP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</a:rPr>
              <a:t>图像显示</a:t>
            </a:r>
            <a:endParaRPr lang="zh-CN" altLang="en-US" sz="2000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580445" y="4089719"/>
            <a:ext cx="58159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3.2  </a:t>
            </a:r>
            <a:r>
              <a:rPr lang="zh-CN" altLang="en-US" sz="2000" dirty="0"/>
              <a:t>交互</a:t>
            </a:r>
            <a:r>
              <a:rPr lang="zh-CN" altLang="en-US" sz="2000" dirty="0" smtClean="0"/>
              <a:t>软件设计</a:t>
            </a:r>
            <a:endParaRPr lang="zh-CN" altLang="en-US" sz="2000" dirty="0"/>
          </a:p>
        </p:txBody>
      </p:sp>
      <p:pic>
        <p:nvPicPr>
          <p:cNvPr id="31" name="图片 30" descr="Screenshot-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53490" y="2005965"/>
            <a:ext cx="4860290" cy="3503295"/>
          </a:xfrm>
          <a:prstGeom prst="rect">
            <a:avLst/>
          </a:prstGeom>
        </p:spPr>
      </p:pic>
      <p:sp>
        <p:nvSpPr>
          <p:cNvPr id="32" name="右箭头 31"/>
          <p:cNvSpPr/>
          <p:nvPr/>
        </p:nvSpPr>
        <p:spPr>
          <a:xfrm>
            <a:off x="6112337" y="3214697"/>
            <a:ext cx="526474" cy="17735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dk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pic>
        <p:nvPicPr>
          <p:cNvPr id="33" name="图片 32" descr="Screenshot-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39560" y="2057400"/>
            <a:ext cx="2535555" cy="3399790"/>
          </a:xfrm>
          <a:prstGeom prst="rect">
            <a:avLst/>
          </a:prstGeom>
        </p:spPr>
      </p:pic>
      <p:pic>
        <p:nvPicPr>
          <p:cNvPr id="34" name="图片 33" descr="Screenshot-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867900" y="2343150"/>
            <a:ext cx="2051050" cy="1921510"/>
          </a:xfrm>
          <a:prstGeom prst="rect">
            <a:avLst/>
          </a:prstGeom>
        </p:spPr>
      </p:pic>
      <p:sp>
        <p:nvSpPr>
          <p:cNvPr id="35" name="右箭头 34"/>
          <p:cNvSpPr/>
          <p:nvPr/>
        </p:nvSpPr>
        <p:spPr>
          <a:xfrm>
            <a:off x="9268081" y="3220703"/>
            <a:ext cx="600368" cy="17135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dk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6548755" y="1903730"/>
            <a:ext cx="2626360" cy="426720"/>
          </a:xfrm>
          <a:prstGeom prst="rect">
            <a:avLst/>
          </a:prstGeom>
          <a:noFill/>
          <a:ln w="3175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37" name="直接箭头连接符 36"/>
          <p:cNvCxnSpPr/>
          <p:nvPr/>
        </p:nvCxnSpPr>
        <p:spPr>
          <a:xfrm flipV="1">
            <a:off x="7862570" y="1429385"/>
            <a:ext cx="0" cy="473710"/>
          </a:xfrm>
          <a:prstGeom prst="straightConnector1">
            <a:avLst/>
          </a:prstGeom>
          <a:ln w="317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/>
          <p:cNvSpPr txBox="1"/>
          <p:nvPr/>
        </p:nvSpPr>
        <p:spPr>
          <a:xfrm>
            <a:off x="7063105" y="1061085"/>
            <a:ext cx="16884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对比度的调节</a:t>
            </a:r>
            <a:endParaRPr lang="zh-CN" altLang="en-US"/>
          </a:p>
        </p:txBody>
      </p:sp>
      <p:sp>
        <p:nvSpPr>
          <p:cNvPr id="39" name="文本框 38"/>
          <p:cNvSpPr txBox="1"/>
          <p:nvPr/>
        </p:nvSpPr>
        <p:spPr>
          <a:xfrm>
            <a:off x="1099820" y="5509260"/>
            <a:ext cx="934275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   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交互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软件提供对抽样数据的实时图像显示以及简单的图像处理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操作。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交互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软件与数据流软件相互独立，图像处理的操作完全不会影响数据流软件的性能。</a:t>
            </a:r>
            <a:r>
              <a:rPr lang="zh-CN" altLang="en-US" sz="1400" dirty="0"/>
              <a:t> </a:t>
            </a:r>
            <a:endParaRPr lang="zh-CN" altLang="en-US" sz="1400" dirty="0"/>
          </a:p>
        </p:txBody>
      </p:sp>
    </p:spTree>
    <p:custDataLst>
      <p:tags r:id="rId7"/>
    </p:custDataLst>
  </p:cSld>
  <p:clrMapOvr>
    <a:masterClrMapping/>
  </p:clrMapOvr>
  <p:transition advTm="30280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617345" y="161925"/>
            <a:ext cx="3020695" cy="854710"/>
          </a:xfrm>
        </p:spPr>
        <p:txBody>
          <a:bodyPr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r>
              <a:rPr lang="en-US" altLang="zh-CN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5. </a:t>
            </a:r>
            <a:r>
              <a:rPr lang="zh-CN" altLang="en-US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性能研究</a:t>
            </a:r>
            <a:endParaRPr lang="zh-CN" altLang="en-US" sz="3600" dirty="0" smtClean="0">
              <a:blipFill>
                <a:blip r:embed="rId2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a:blip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6" name="图片 5" descr="5d6034a85edf8db1e32339390f23dd54564e745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5" y="12700"/>
            <a:ext cx="1491615" cy="10033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160" y="6536055"/>
            <a:ext cx="12186920" cy="333375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49920" y="6532245"/>
            <a:ext cx="3947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第十八届全国科学计算与信息化会议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1129030" y="914400"/>
            <a:ext cx="46672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</a:rPr>
              <a:t>5.1 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</a:rPr>
              <a:t>前期测试</a:t>
            </a:r>
            <a:endParaRPr lang="zh-CN" altLang="en-US" sz="2400" b="1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445260" y="1658620"/>
            <a:ext cx="227711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万兆网</a:t>
            </a:r>
            <a:r>
              <a:rPr lang="en-US" altLang="zh-CN" sz="20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IO</a:t>
            </a: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</a:t>
            </a:r>
            <a:endParaRPr lang="zh-CN" altLang="en-US" sz="2000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57300" y="2038985"/>
            <a:ext cx="6508750" cy="3723005"/>
          </a:xfrm>
          <a:prstGeom prst="rect">
            <a:avLst/>
          </a:prstGeom>
        </p:spPr>
      </p:pic>
      <p:cxnSp>
        <p:nvCxnSpPr>
          <p:cNvPr id="10" name="直接箭头连接符 9"/>
          <p:cNvCxnSpPr/>
          <p:nvPr/>
        </p:nvCxnSpPr>
        <p:spPr>
          <a:xfrm flipH="1" flipV="1">
            <a:off x="6385560" y="2796540"/>
            <a:ext cx="13335" cy="2207895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 184"/>
          <p:cNvSpPr/>
          <p:nvPr/>
        </p:nvSpPr>
        <p:spPr>
          <a:xfrm>
            <a:off x="6174105" y="4977765"/>
            <a:ext cx="436245" cy="309245"/>
          </a:xfrm>
          <a:prstGeom prst="ellipse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624830" y="5287010"/>
            <a:ext cx="18161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</a:rPr>
              <a:t>120kBytes</a:t>
            </a:r>
            <a:endParaRPr lang="en-US" altLang="zh-CN" b="1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818640" y="5911215"/>
            <a:ext cx="60693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dirty="0" smtClean="0">
                <a:sym typeface="+mn-ea"/>
              </a:rPr>
              <a:t> 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（</a:t>
            </a: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  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图片引自论文《万兆网卡性能测试》【曾婷轩】）</a:t>
            </a:r>
            <a:endParaRPr lang="en-US" altLang="zh-CN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887970" y="2796540"/>
            <a:ext cx="3739515" cy="1799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当系统传输的数据包大小为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120kByte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（单板数据包大小）时，万兆网的有效带宽达到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1.2GBps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，满足系统的要求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  <p:transition advTm="36972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617345" y="161925"/>
            <a:ext cx="3020695" cy="854710"/>
          </a:xfrm>
        </p:spPr>
        <p:txBody>
          <a:bodyPr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r>
              <a:rPr lang="en-US" altLang="zh-CN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5. </a:t>
            </a:r>
            <a:r>
              <a:rPr lang="zh-CN" altLang="en-US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性能研究</a:t>
            </a:r>
            <a:endParaRPr lang="zh-CN" altLang="en-US" sz="3600" dirty="0" smtClean="0">
              <a:blipFill>
                <a:blip r:embed="rId2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a:blip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6" name="图片 5" descr="5d6034a85edf8db1e32339390f23dd54564e745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5" y="12700"/>
            <a:ext cx="1491615" cy="10033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160" y="6536055"/>
            <a:ext cx="12186920" cy="333375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49920" y="6532245"/>
            <a:ext cx="3947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第十八届全国科学计算与信息化会议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1129030" y="914400"/>
            <a:ext cx="46672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</a:rPr>
              <a:t>5.1 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</a:rPr>
              <a:t>前期测试</a:t>
            </a:r>
            <a:endParaRPr lang="zh-CN" altLang="en-US" sz="2400" b="1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445260" y="1658620"/>
            <a:ext cx="227711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Wingdings" panose="05000000000000000000" charset="0"/>
              <a:buChar char=""/>
            </a:pP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</a:rPr>
              <a:t>压缩算法测试</a:t>
            </a:r>
            <a:endParaRPr lang="zh-CN" altLang="en-US" sz="2000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5260" y="2252345"/>
            <a:ext cx="5403850" cy="359092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409055" y="2741295"/>
            <a:ext cx="5788025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8064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</a:t>
            </a: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39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种开源压缩算法对实验数据进行压缩。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8064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综合考虑，实验选择lz4压缩算法。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8064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压缩算法能将数据压缩至原始数据的</a:t>
            </a: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40%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左右。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8064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有效减少了存储带宽。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endParaRPr lang="zh-CN" altLang="en-US" dirty="0" smtClean="0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5"/>
    </p:custDataLst>
  </p:cSld>
  <p:clrMapOvr>
    <a:masterClrMapping/>
  </p:clrMapOvr>
  <p:transition advTm="40716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7870" y="2818765"/>
            <a:ext cx="7520940" cy="371411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1617345" y="161925"/>
            <a:ext cx="3020695" cy="854710"/>
          </a:xfrm>
        </p:spPr>
        <p:txBody>
          <a:bodyPr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r>
              <a:rPr lang="en-US" altLang="zh-CN" sz="3600" dirty="0">
                <a:blipFill>
                  <a:blip r:embed="rId3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5. </a:t>
            </a:r>
            <a:r>
              <a:rPr lang="zh-CN" altLang="en-US" sz="3600" dirty="0">
                <a:blipFill>
                  <a:blip r:embed="rId3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性能研究</a:t>
            </a:r>
            <a:endParaRPr lang="zh-CN" altLang="en-US" sz="3600" dirty="0" smtClean="0">
              <a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a:blip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6" name="图片 5" descr="5d6034a85edf8db1e32339390f23dd54564e745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25" y="12700"/>
            <a:ext cx="1491615" cy="10033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160" y="6536055"/>
            <a:ext cx="12186920" cy="333375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49920" y="6532245"/>
            <a:ext cx="3947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第十八届全国科学计算与信息化会议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1114425" y="914400"/>
            <a:ext cx="46672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</a:rPr>
              <a:t>5.2 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</a:rPr>
              <a:t>系统测试</a:t>
            </a:r>
            <a:endParaRPr lang="zh-CN" altLang="en-US" sz="2400" b="1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87850" y="1559272"/>
            <a:ext cx="184888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</a:rPr>
              <a:t>测试环境</a:t>
            </a:r>
            <a:endParaRPr lang="zh-CN" altLang="en-US" sz="2000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732915" y="1958340"/>
            <a:ext cx="10808335" cy="8604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1600" dirty="0" smtClean="0">
                <a:latin typeface="微软雅黑" panose="020B0503020204020204" charset="-122"/>
                <a:ea typeface="微软雅黑" panose="020B0503020204020204" charset="-122"/>
              </a:rPr>
              <a:t>在暂无电子学板的情况下，使用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三台服务器模拟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16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块电子学</a:t>
            </a:r>
            <a:r>
              <a:rPr lang="zh-CN" altLang="en-US" sz="1600" dirty="0" smtClean="0">
                <a:latin typeface="微软雅黑" panose="020B0503020204020204" charset="-122"/>
                <a:ea typeface="微软雅黑" panose="020B0503020204020204" charset="-122"/>
              </a:rPr>
              <a:t>板。</a:t>
            </a:r>
            <a:endParaRPr lang="zh-CN" altLang="en-US" sz="16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indent="0" fontAlgn="auto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以稳定的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1000Hz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的帧率向后端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DAQ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发送数据</a:t>
            </a:r>
            <a:r>
              <a:rPr lang="zh-CN" altLang="en-US" sz="16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，在</a:t>
            </a:r>
            <a:r>
              <a:rPr lang="zh-CN" altLang="zh-CN" sz="1600" dirty="0" smtClean="0">
                <a:solidFill>
                  <a:schemeClr val="tx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压缩且</a:t>
            </a:r>
            <a:r>
              <a:rPr lang="zh-CN" altLang="zh-CN" sz="1600" dirty="0">
                <a:solidFill>
                  <a:schemeClr val="tx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存盘的情况下</a:t>
            </a:r>
            <a:r>
              <a:rPr lang="zh-CN" altLang="en-US" sz="16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运行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30</a:t>
            </a:r>
            <a:r>
              <a:rPr lang="zh-CN" altLang="en-US" sz="16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分钟。</a:t>
            </a:r>
            <a:endParaRPr lang="zh-CN" altLang="en-US" sz="1600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indent="0" fontAlgn="auto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DAQ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系统每秒</a:t>
            </a:r>
            <a:r>
              <a:rPr lang="zh-CN" altLang="en-US" sz="16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处理数据的平均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帧</a:t>
            </a:r>
            <a:r>
              <a:rPr lang="zh-CN" altLang="en-US" sz="16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率约为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1000Hz</a:t>
            </a:r>
            <a:r>
              <a:rPr lang="zh-CN" altLang="en-US" sz="16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网络</a:t>
            </a: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带宽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达到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.92GB/s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,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16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满足系统的设计要求。</a:t>
            </a:r>
            <a:endParaRPr lang="zh-CN" altLang="en-US" sz="1600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  <p:custDataLst>
      <p:tags r:id="rId5"/>
    </p:custDataLst>
  </p:cSld>
  <p:clrMapOvr>
    <a:masterClrMapping/>
  </p:clrMapOvr>
  <p:transition advTm="37253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1180" y="2377440"/>
            <a:ext cx="7732395" cy="427672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1617345" y="161925"/>
            <a:ext cx="3020695" cy="854710"/>
          </a:xfrm>
        </p:spPr>
        <p:txBody>
          <a:bodyPr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r>
              <a:rPr lang="en-US" altLang="zh-CN" sz="3600" dirty="0">
                <a:blipFill>
                  <a:blip r:embed="rId3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5. </a:t>
            </a:r>
            <a:r>
              <a:rPr lang="zh-CN" altLang="en-US" sz="3600" dirty="0">
                <a:blipFill>
                  <a:blip r:embed="rId3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性能研究</a:t>
            </a:r>
            <a:endParaRPr lang="zh-CN" altLang="en-US" sz="3600" dirty="0" smtClean="0">
              <a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a:blip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6" name="图片 5" descr="5d6034a85edf8db1e32339390f23dd54564e745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25" y="12700"/>
            <a:ext cx="1491615" cy="10033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160" y="6536055"/>
            <a:ext cx="12186920" cy="333375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49920" y="6532245"/>
            <a:ext cx="3947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第十八届全国科学计算与信息化会议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1114425" y="914400"/>
            <a:ext cx="46672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</a:rPr>
              <a:t>5.3 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</a:rPr>
              <a:t>性能冗余测试</a:t>
            </a:r>
            <a:endParaRPr lang="zh-CN" altLang="en-US" sz="2400" b="1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617345" y="1559560"/>
            <a:ext cx="782129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fontAlgn="auto">
              <a:lnSpc>
                <a:spcPct val="100000"/>
              </a:lnSpc>
              <a:buFont typeface="Wingdings" panose="05000000000000000000" charset="0"/>
              <a:buChar char=""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经过研究，系统目前能稳定处理的最大帧率为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1300HZ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 algn="l" fontAlgn="auto">
              <a:lnSpc>
                <a:spcPct val="100000"/>
              </a:lnSpc>
              <a:buFont typeface="Wingdings" panose="05000000000000000000" charset="0"/>
              <a:buChar char=""/>
            </a:pP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网络带宽为2.49GB/s，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达到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系统性能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30%的冗余度。</a:t>
            </a:r>
            <a:endParaRPr lang="en-US" altLang="zh-CN" sz="2000" b="1" dirty="0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  <p:custDataLst>
      <p:tags r:id="rId5"/>
    </p:custDataLst>
  </p:cSld>
  <p:clrMapOvr>
    <a:masterClrMapping/>
  </p:clrMapOvr>
  <p:transition advTm="18611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>
            <p:custDataLst>
              <p:tags r:id="rId1"/>
            </p:custDataLst>
          </p:nvPr>
        </p:nvGrpSpPr>
        <p:grpSpPr>
          <a:xfrm>
            <a:off x="2806700" y="1023620"/>
            <a:ext cx="6072505" cy="906780"/>
            <a:chOff x="3450255" y="1330217"/>
            <a:chExt cx="7780690" cy="947515"/>
          </a:xfrm>
        </p:grpSpPr>
        <p:sp>
          <p:nvSpPr>
            <p:cNvPr id="5" name="圆角矩形 4"/>
            <p:cNvSpPr/>
            <p:nvPr>
              <p:custDataLst>
                <p:tags r:id="rId2"/>
              </p:custDataLst>
            </p:nvPr>
          </p:nvSpPr>
          <p:spPr>
            <a:xfrm>
              <a:off x="4272861" y="1561091"/>
              <a:ext cx="6958084" cy="696036"/>
            </a:xfrm>
            <a:prstGeom prst="roundRect">
              <a:avLst/>
            </a:prstGeom>
            <a:solidFill>
              <a:srgbClr val="98C723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rmAutofit lnSpcReduction="20000"/>
            </a:bodyPr>
            <a:lstStyle/>
            <a:p>
              <a:pPr algn="ctr">
                <a:lnSpc>
                  <a:spcPct val="120000"/>
                </a:lnSpc>
                <a:spcBef>
                  <a:spcPct val="0"/>
                </a:spcBef>
                <a:buNone/>
              </a:pPr>
              <a:r>
                <a:rPr lang="zh-CN" altLang="en-US" sz="3200" dirty="0">
                  <a:solidFill>
                    <a:srgbClr val="FFFFFF"/>
                  </a:solidFill>
                  <a:sym typeface="+mn-lt"/>
                </a:rPr>
                <a:t>项目背景</a:t>
              </a:r>
              <a:endParaRPr lang="zh-CN" altLang="en-US" sz="3200" dirty="0">
                <a:solidFill>
                  <a:srgbClr val="FFFFFF"/>
                </a:solidFill>
                <a:sym typeface="+mn-lt"/>
              </a:endParaRPr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3450255" y="1330217"/>
              <a:ext cx="696562" cy="947515"/>
              <a:chOff x="1363871" y="1774583"/>
              <a:chExt cx="843805" cy="1043460"/>
            </a:xfrm>
            <a:effectLst/>
          </p:grpSpPr>
          <p:sp>
            <p:nvSpPr>
              <p:cNvPr id="7" name="任意多边形 6"/>
              <p:cNvSpPr/>
              <p:nvPr>
                <p:custDataLst>
                  <p:tags r:id="rId3"/>
                </p:custDataLst>
              </p:nvPr>
            </p:nvSpPr>
            <p:spPr>
              <a:xfrm rot="18000000">
                <a:off x="1385876" y="2135081"/>
                <a:ext cx="660957" cy="704968"/>
              </a:xfrm>
              <a:custGeom>
                <a:avLst/>
                <a:gdLst>
                  <a:gd name="connsiteX0" fmla="*/ 1025442 w 1025442"/>
                  <a:gd name="connsiteY0" fmla="*/ 0 h 1093723"/>
                  <a:gd name="connsiteX1" fmla="*/ 950025 w 1025442"/>
                  <a:gd name="connsiteY1" fmla="*/ 538327 h 1093723"/>
                  <a:gd name="connsiteX2" fmla="*/ 893829 w 1025442"/>
                  <a:gd name="connsiteY2" fmla="*/ 538326 h 1093723"/>
                  <a:gd name="connsiteX3" fmla="*/ 957015 w 1025442"/>
                  <a:gd name="connsiteY3" fmla="*/ 87302 h 1093723"/>
                  <a:gd name="connsiteX4" fmla="*/ 92715 w 1025442"/>
                  <a:gd name="connsiteY4" fmla="*/ 432955 h 1093723"/>
                  <a:gd name="connsiteX5" fmla="*/ 827868 w 1025442"/>
                  <a:gd name="connsiteY5" fmla="*/ 1009154 h 1093723"/>
                  <a:gd name="connsiteX6" fmla="*/ 843593 w 1025442"/>
                  <a:gd name="connsiteY6" fmla="*/ 896914 h 1093723"/>
                  <a:gd name="connsiteX7" fmla="*/ 899788 w 1025442"/>
                  <a:gd name="connsiteY7" fmla="*/ 896914 h 1093723"/>
                  <a:gd name="connsiteX8" fmla="*/ 872216 w 1025442"/>
                  <a:gd name="connsiteY8" fmla="*/ 1093723 h 1093723"/>
                  <a:gd name="connsiteX9" fmla="*/ 0 w 1025442"/>
                  <a:gd name="connsiteY9" fmla="*/ 410097 h 1093723"/>
                  <a:gd name="connsiteX10" fmla="*/ 1025442 w 1025442"/>
                  <a:gd name="connsiteY10" fmla="*/ 0 h 10937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1025442" h="1093723">
                    <a:moveTo>
                      <a:pt x="1025442" y="0"/>
                    </a:moveTo>
                    <a:lnTo>
                      <a:pt x="950025" y="538327"/>
                    </a:lnTo>
                    <a:lnTo>
                      <a:pt x="893829" y="538326"/>
                    </a:lnTo>
                    <a:lnTo>
                      <a:pt x="957015" y="87302"/>
                    </a:lnTo>
                    <a:lnTo>
                      <a:pt x="92715" y="432955"/>
                    </a:lnTo>
                    <a:lnTo>
                      <a:pt x="827868" y="1009154"/>
                    </a:lnTo>
                    <a:lnTo>
                      <a:pt x="843593" y="896914"/>
                    </a:lnTo>
                    <a:lnTo>
                      <a:pt x="899788" y="896914"/>
                    </a:lnTo>
                    <a:lnTo>
                      <a:pt x="872216" y="1093723"/>
                    </a:lnTo>
                    <a:lnTo>
                      <a:pt x="0" y="410097"/>
                    </a:lnTo>
                    <a:lnTo>
                      <a:pt x="1025442" y="0"/>
                    </a:lnTo>
                    <a:close/>
                  </a:path>
                </a:pathLst>
              </a:custGeom>
              <a:solidFill>
                <a:srgbClr val="98C723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rmAutofit/>
              </a:bodyPr>
              <a:lstStyle/>
              <a:p>
                <a:pPr algn="ctr"/>
                <a:endParaRPr lang="zh-CN" altLang="en-US">
                  <a:solidFill>
                    <a:srgbClr val="FFFFFF"/>
                  </a:solidFill>
                  <a:sym typeface="+mn-lt"/>
                </a:endParaRPr>
              </a:p>
            </p:txBody>
          </p:sp>
          <p:sp>
            <p:nvSpPr>
              <p:cNvPr id="8" name="文本框 7"/>
              <p:cNvSpPr txBox="1"/>
              <p:nvPr>
                <p:custDataLst>
                  <p:tags r:id="rId4"/>
                </p:custDataLst>
              </p:nvPr>
            </p:nvSpPr>
            <p:spPr>
              <a:xfrm>
                <a:off x="1638324" y="1774583"/>
                <a:ext cx="569352" cy="779566"/>
              </a:xfrm>
              <a:prstGeom prst="rect">
                <a:avLst/>
              </a:prstGeom>
              <a:noFill/>
            </p:spPr>
            <p:txBody>
              <a:bodyPr wrap="square" rtlCol="0" anchor="ctr">
                <a:normAutofit fontScale="70000"/>
              </a:bodyPr>
              <a:lstStyle/>
              <a:p>
                <a:pPr algn="ctr"/>
                <a:r>
                  <a:rPr lang="en-US" altLang="zh-CN" sz="4000" i="1" dirty="0" smtClean="0">
                    <a:solidFill>
                      <a:srgbClr val="98C723"/>
                    </a:solidFill>
                    <a:sym typeface="+mn-lt"/>
                  </a:rPr>
                  <a:t>1</a:t>
                </a:r>
                <a:endParaRPr lang="en-US" altLang="zh-CN" sz="4000" i="1" dirty="0" smtClean="0">
                  <a:solidFill>
                    <a:srgbClr val="98C723"/>
                  </a:solidFill>
                  <a:sym typeface="+mn-lt"/>
                </a:endParaRPr>
              </a:p>
            </p:txBody>
          </p:sp>
        </p:grpSp>
      </p:grpSp>
      <p:grpSp>
        <p:nvGrpSpPr>
          <p:cNvPr id="10" name="组合 9"/>
          <p:cNvGrpSpPr/>
          <p:nvPr>
            <p:custDataLst>
              <p:tags r:id="rId5"/>
            </p:custDataLst>
          </p:nvPr>
        </p:nvGrpSpPr>
        <p:grpSpPr>
          <a:xfrm>
            <a:off x="2804795" y="1910715"/>
            <a:ext cx="6092190" cy="906780"/>
            <a:chOff x="2554494" y="2529136"/>
            <a:chExt cx="7780690" cy="947515"/>
          </a:xfrm>
        </p:grpSpPr>
        <p:sp>
          <p:nvSpPr>
            <p:cNvPr id="13" name="圆角矩形 12"/>
            <p:cNvSpPr/>
            <p:nvPr>
              <p:custDataLst>
                <p:tags r:id="rId6"/>
              </p:custDataLst>
            </p:nvPr>
          </p:nvSpPr>
          <p:spPr>
            <a:xfrm>
              <a:off x="3377100" y="2680000"/>
              <a:ext cx="6958084" cy="696036"/>
            </a:xfrm>
            <a:prstGeom prst="roundRect">
              <a:avLst/>
            </a:prstGeom>
            <a:solidFill>
              <a:srgbClr val="98C723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rmAutofit lnSpcReduction="20000"/>
            </a:bodyPr>
            <a:lstStyle/>
            <a:p>
              <a:pPr algn="ctr">
                <a:lnSpc>
                  <a:spcPct val="120000"/>
                </a:lnSpc>
                <a:spcBef>
                  <a:spcPct val="0"/>
                </a:spcBef>
                <a:buNone/>
              </a:pPr>
              <a:r>
                <a:rPr lang="zh-CN" altLang="en-US" sz="3200" dirty="0">
                  <a:solidFill>
                    <a:srgbClr val="FFFFFF"/>
                  </a:solidFill>
                  <a:sym typeface="+mn-lt"/>
                </a:rPr>
                <a:t>需求分析</a:t>
              </a:r>
              <a:endParaRPr lang="zh-CN" altLang="en-US" sz="3200" dirty="0">
                <a:solidFill>
                  <a:srgbClr val="FFFFFF"/>
                </a:solidFill>
                <a:sym typeface="+mn-lt"/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2554494" y="2529136"/>
              <a:ext cx="696562" cy="947515"/>
              <a:chOff x="1363871" y="1774583"/>
              <a:chExt cx="843805" cy="1043460"/>
            </a:xfrm>
            <a:effectLst/>
          </p:grpSpPr>
          <p:sp>
            <p:nvSpPr>
              <p:cNvPr id="15" name="任意多边形 14"/>
              <p:cNvSpPr/>
              <p:nvPr>
                <p:custDataLst>
                  <p:tags r:id="rId7"/>
                </p:custDataLst>
              </p:nvPr>
            </p:nvSpPr>
            <p:spPr>
              <a:xfrm rot="18000000">
                <a:off x="1385876" y="2135081"/>
                <a:ext cx="660957" cy="704968"/>
              </a:xfrm>
              <a:custGeom>
                <a:avLst/>
                <a:gdLst>
                  <a:gd name="connsiteX0" fmla="*/ 1025442 w 1025442"/>
                  <a:gd name="connsiteY0" fmla="*/ 0 h 1093723"/>
                  <a:gd name="connsiteX1" fmla="*/ 950025 w 1025442"/>
                  <a:gd name="connsiteY1" fmla="*/ 538327 h 1093723"/>
                  <a:gd name="connsiteX2" fmla="*/ 893829 w 1025442"/>
                  <a:gd name="connsiteY2" fmla="*/ 538326 h 1093723"/>
                  <a:gd name="connsiteX3" fmla="*/ 957015 w 1025442"/>
                  <a:gd name="connsiteY3" fmla="*/ 87302 h 1093723"/>
                  <a:gd name="connsiteX4" fmla="*/ 92715 w 1025442"/>
                  <a:gd name="connsiteY4" fmla="*/ 432955 h 1093723"/>
                  <a:gd name="connsiteX5" fmla="*/ 827868 w 1025442"/>
                  <a:gd name="connsiteY5" fmla="*/ 1009154 h 1093723"/>
                  <a:gd name="connsiteX6" fmla="*/ 843593 w 1025442"/>
                  <a:gd name="connsiteY6" fmla="*/ 896914 h 1093723"/>
                  <a:gd name="connsiteX7" fmla="*/ 899788 w 1025442"/>
                  <a:gd name="connsiteY7" fmla="*/ 896914 h 1093723"/>
                  <a:gd name="connsiteX8" fmla="*/ 872216 w 1025442"/>
                  <a:gd name="connsiteY8" fmla="*/ 1093723 h 1093723"/>
                  <a:gd name="connsiteX9" fmla="*/ 0 w 1025442"/>
                  <a:gd name="connsiteY9" fmla="*/ 410097 h 1093723"/>
                  <a:gd name="connsiteX10" fmla="*/ 1025442 w 1025442"/>
                  <a:gd name="connsiteY10" fmla="*/ 0 h 10937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1025442" h="1093723">
                    <a:moveTo>
                      <a:pt x="1025442" y="0"/>
                    </a:moveTo>
                    <a:lnTo>
                      <a:pt x="950025" y="538327"/>
                    </a:lnTo>
                    <a:lnTo>
                      <a:pt x="893829" y="538326"/>
                    </a:lnTo>
                    <a:lnTo>
                      <a:pt x="957015" y="87302"/>
                    </a:lnTo>
                    <a:lnTo>
                      <a:pt x="92715" y="432955"/>
                    </a:lnTo>
                    <a:lnTo>
                      <a:pt x="827868" y="1009154"/>
                    </a:lnTo>
                    <a:lnTo>
                      <a:pt x="843593" y="896914"/>
                    </a:lnTo>
                    <a:lnTo>
                      <a:pt x="899788" y="896914"/>
                    </a:lnTo>
                    <a:lnTo>
                      <a:pt x="872216" y="1093723"/>
                    </a:lnTo>
                    <a:lnTo>
                      <a:pt x="0" y="410097"/>
                    </a:lnTo>
                    <a:lnTo>
                      <a:pt x="1025442" y="0"/>
                    </a:lnTo>
                    <a:close/>
                  </a:path>
                </a:pathLst>
              </a:custGeom>
              <a:solidFill>
                <a:srgbClr val="98C723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rmAutofit/>
              </a:bodyPr>
              <a:lstStyle/>
              <a:p>
                <a:pPr algn="ctr"/>
                <a:endParaRPr lang="zh-CN" altLang="en-US">
                  <a:solidFill>
                    <a:srgbClr val="FFFFFF"/>
                  </a:solidFill>
                  <a:sym typeface="+mn-lt"/>
                </a:endParaRPr>
              </a:p>
            </p:txBody>
          </p:sp>
          <p:sp>
            <p:nvSpPr>
              <p:cNvPr id="16" name="文本框 15"/>
              <p:cNvSpPr txBox="1"/>
              <p:nvPr>
                <p:custDataLst>
                  <p:tags r:id="rId8"/>
                </p:custDataLst>
              </p:nvPr>
            </p:nvSpPr>
            <p:spPr>
              <a:xfrm>
                <a:off x="1638324" y="1774583"/>
                <a:ext cx="569352" cy="779566"/>
              </a:xfrm>
              <a:prstGeom prst="rect">
                <a:avLst/>
              </a:prstGeom>
              <a:noFill/>
            </p:spPr>
            <p:txBody>
              <a:bodyPr wrap="square" rtlCol="0" anchor="ctr">
                <a:normAutofit fontScale="70000"/>
              </a:bodyPr>
              <a:lstStyle/>
              <a:p>
                <a:pPr algn="ctr"/>
                <a:r>
                  <a:rPr lang="en-US" altLang="zh-CN" sz="4000" i="1" dirty="0" smtClean="0">
                    <a:solidFill>
                      <a:srgbClr val="98C723"/>
                    </a:solidFill>
                    <a:sym typeface="+mn-lt"/>
                  </a:rPr>
                  <a:t>2</a:t>
                </a:r>
                <a:endParaRPr lang="en-US" altLang="zh-CN" sz="4000" i="1" dirty="0" smtClean="0">
                  <a:solidFill>
                    <a:srgbClr val="98C723"/>
                  </a:solidFill>
                  <a:sym typeface="+mn-lt"/>
                </a:endParaRPr>
              </a:p>
            </p:txBody>
          </p:sp>
        </p:grpSp>
      </p:grpSp>
      <p:grpSp>
        <p:nvGrpSpPr>
          <p:cNvPr id="3" name="组合 2"/>
          <p:cNvGrpSpPr/>
          <p:nvPr>
            <p:custDataLst>
              <p:tags r:id="rId9"/>
            </p:custDataLst>
          </p:nvPr>
        </p:nvGrpSpPr>
        <p:grpSpPr>
          <a:xfrm>
            <a:off x="2778760" y="2672080"/>
            <a:ext cx="6118225" cy="906780"/>
            <a:chOff x="1658732" y="3728055"/>
            <a:chExt cx="7780690" cy="947515"/>
          </a:xfrm>
        </p:grpSpPr>
        <p:sp>
          <p:nvSpPr>
            <p:cNvPr id="18" name="圆角矩形 17"/>
            <p:cNvSpPr/>
            <p:nvPr>
              <p:custDataLst>
                <p:tags r:id="rId10"/>
              </p:custDataLst>
            </p:nvPr>
          </p:nvSpPr>
          <p:spPr>
            <a:xfrm>
              <a:off x="2481338" y="3958929"/>
              <a:ext cx="6958084" cy="696036"/>
            </a:xfrm>
            <a:prstGeom prst="roundRect">
              <a:avLst/>
            </a:prstGeom>
            <a:solidFill>
              <a:srgbClr val="98C723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rmAutofit lnSpcReduction="20000"/>
            </a:bodyPr>
            <a:lstStyle/>
            <a:p>
              <a:pPr algn="ctr">
                <a:lnSpc>
                  <a:spcPct val="120000"/>
                </a:lnSpc>
                <a:spcBef>
                  <a:spcPct val="0"/>
                </a:spcBef>
                <a:buNone/>
              </a:pPr>
              <a:r>
                <a:rPr lang="zh-CN" altLang="en-US" sz="3200" dirty="0">
                  <a:solidFill>
                    <a:srgbClr val="FFFFFF"/>
                  </a:solidFill>
                  <a:sym typeface="+mn-lt"/>
                </a:rPr>
                <a:t>系统框架</a:t>
              </a:r>
              <a:endParaRPr lang="zh-CN" altLang="en-US" sz="3200" dirty="0">
                <a:solidFill>
                  <a:srgbClr val="FFFFFF"/>
                </a:solidFill>
                <a:sym typeface="+mn-lt"/>
              </a:endParaRPr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1658732" y="3728055"/>
              <a:ext cx="696562" cy="947515"/>
              <a:chOff x="1363871" y="1774583"/>
              <a:chExt cx="843805" cy="1043460"/>
            </a:xfrm>
            <a:effectLst/>
          </p:grpSpPr>
          <p:sp>
            <p:nvSpPr>
              <p:cNvPr id="20" name="任意多边形 19"/>
              <p:cNvSpPr/>
              <p:nvPr>
                <p:custDataLst>
                  <p:tags r:id="rId11"/>
                </p:custDataLst>
              </p:nvPr>
            </p:nvSpPr>
            <p:spPr>
              <a:xfrm rot="18000000">
                <a:off x="1385876" y="2135081"/>
                <a:ext cx="660957" cy="704968"/>
              </a:xfrm>
              <a:custGeom>
                <a:avLst/>
                <a:gdLst>
                  <a:gd name="connsiteX0" fmla="*/ 1025442 w 1025442"/>
                  <a:gd name="connsiteY0" fmla="*/ 0 h 1093723"/>
                  <a:gd name="connsiteX1" fmla="*/ 950025 w 1025442"/>
                  <a:gd name="connsiteY1" fmla="*/ 538327 h 1093723"/>
                  <a:gd name="connsiteX2" fmla="*/ 893829 w 1025442"/>
                  <a:gd name="connsiteY2" fmla="*/ 538326 h 1093723"/>
                  <a:gd name="connsiteX3" fmla="*/ 957015 w 1025442"/>
                  <a:gd name="connsiteY3" fmla="*/ 87302 h 1093723"/>
                  <a:gd name="connsiteX4" fmla="*/ 92715 w 1025442"/>
                  <a:gd name="connsiteY4" fmla="*/ 432955 h 1093723"/>
                  <a:gd name="connsiteX5" fmla="*/ 827868 w 1025442"/>
                  <a:gd name="connsiteY5" fmla="*/ 1009154 h 1093723"/>
                  <a:gd name="connsiteX6" fmla="*/ 843593 w 1025442"/>
                  <a:gd name="connsiteY6" fmla="*/ 896914 h 1093723"/>
                  <a:gd name="connsiteX7" fmla="*/ 899788 w 1025442"/>
                  <a:gd name="connsiteY7" fmla="*/ 896914 h 1093723"/>
                  <a:gd name="connsiteX8" fmla="*/ 872216 w 1025442"/>
                  <a:gd name="connsiteY8" fmla="*/ 1093723 h 1093723"/>
                  <a:gd name="connsiteX9" fmla="*/ 0 w 1025442"/>
                  <a:gd name="connsiteY9" fmla="*/ 410097 h 1093723"/>
                  <a:gd name="connsiteX10" fmla="*/ 1025442 w 1025442"/>
                  <a:gd name="connsiteY10" fmla="*/ 0 h 10937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1025442" h="1093723">
                    <a:moveTo>
                      <a:pt x="1025442" y="0"/>
                    </a:moveTo>
                    <a:lnTo>
                      <a:pt x="950025" y="538327"/>
                    </a:lnTo>
                    <a:lnTo>
                      <a:pt x="893829" y="538326"/>
                    </a:lnTo>
                    <a:lnTo>
                      <a:pt x="957015" y="87302"/>
                    </a:lnTo>
                    <a:lnTo>
                      <a:pt x="92715" y="432955"/>
                    </a:lnTo>
                    <a:lnTo>
                      <a:pt x="827868" y="1009154"/>
                    </a:lnTo>
                    <a:lnTo>
                      <a:pt x="843593" y="896914"/>
                    </a:lnTo>
                    <a:lnTo>
                      <a:pt x="899788" y="896914"/>
                    </a:lnTo>
                    <a:lnTo>
                      <a:pt x="872216" y="1093723"/>
                    </a:lnTo>
                    <a:lnTo>
                      <a:pt x="0" y="410097"/>
                    </a:lnTo>
                    <a:lnTo>
                      <a:pt x="1025442" y="0"/>
                    </a:lnTo>
                    <a:close/>
                  </a:path>
                </a:pathLst>
              </a:custGeom>
              <a:solidFill>
                <a:srgbClr val="98C723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rmAutofit/>
              </a:bodyPr>
              <a:lstStyle/>
              <a:p>
                <a:pPr algn="ctr"/>
                <a:endParaRPr lang="zh-CN" altLang="en-US">
                  <a:solidFill>
                    <a:srgbClr val="FFFFFF"/>
                  </a:solidFill>
                  <a:sym typeface="+mn-lt"/>
                </a:endParaRPr>
              </a:p>
            </p:txBody>
          </p:sp>
          <p:sp>
            <p:nvSpPr>
              <p:cNvPr id="21" name="文本框 20"/>
              <p:cNvSpPr txBox="1"/>
              <p:nvPr>
                <p:custDataLst>
                  <p:tags r:id="rId12"/>
                </p:custDataLst>
              </p:nvPr>
            </p:nvSpPr>
            <p:spPr>
              <a:xfrm>
                <a:off x="1638324" y="1774583"/>
                <a:ext cx="569352" cy="779566"/>
              </a:xfrm>
              <a:prstGeom prst="rect">
                <a:avLst/>
              </a:prstGeom>
              <a:noFill/>
            </p:spPr>
            <p:txBody>
              <a:bodyPr wrap="square" rtlCol="0" anchor="ctr">
                <a:normAutofit fontScale="70000"/>
              </a:bodyPr>
              <a:lstStyle/>
              <a:p>
                <a:pPr algn="ctr"/>
                <a:r>
                  <a:rPr lang="en-US" altLang="zh-CN" sz="4000" i="1" dirty="0" smtClean="0">
                    <a:solidFill>
                      <a:srgbClr val="98C723"/>
                    </a:solidFill>
                    <a:sym typeface="+mn-lt"/>
                  </a:rPr>
                  <a:t>3</a:t>
                </a:r>
                <a:endParaRPr lang="en-US" altLang="zh-CN" sz="4000" i="1" dirty="0" smtClean="0">
                  <a:solidFill>
                    <a:srgbClr val="98C723"/>
                  </a:solidFill>
                  <a:sym typeface="+mn-lt"/>
                </a:endParaRPr>
              </a:p>
            </p:txBody>
          </p:sp>
        </p:grpSp>
      </p:grpSp>
      <p:grpSp>
        <p:nvGrpSpPr>
          <p:cNvPr id="2" name="组合 1"/>
          <p:cNvGrpSpPr/>
          <p:nvPr>
            <p:custDataLst>
              <p:tags r:id="rId13"/>
            </p:custDataLst>
          </p:nvPr>
        </p:nvGrpSpPr>
        <p:grpSpPr>
          <a:xfrm>
            <a:off x="2741295" y="3533140"/>
            <a:ext cx="6155690" cy="906780"/>
            <a:chOff x="762970" y="4926975"/>
            <a:chExt cx="7780690" cy="947515"/>
          </a:xfrm>
        </p:grpSpPr>
        <p:sp>
          <p:nvSpPr>
            <p:cNvPr id="23" name="圆角矩形 22"/>
            <p:cNvSpPr/>
            <p:nvPr>
              <p:custDataLst>
                <p:tags r:id="rId14"/>
              </p:custDataLst>
            </p:nvPr>
          </p:nvSpPr>
          <p:spPr>
            <a:xfrm>
              <a:off x="1585576" y="5157849"/>
              <a:ext cx="6958084" cy="696036"/>
            </a:xfrm>
            <a:prstGeom prst="roundRect">
              <a:avLst/>
            </a:prstGeom>
            <a:solidFill>
              <a:srgbClr val="98C723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rmAutofit lnSpcReduction="20000"/>
            </a:bodyPr>
            <a:lstStyle/>
            <a:p>
              <a:pPr algn="ctr">
                <a:lnSpc>
                  <a:spcPct val="120000"/>
                </a:lnSpc>
                <a:spcBef>
                  <a:spcPct val="0"/>
                </a:spcBef>
                <a:buNone/>
              </a:pPr>
              <a:r>
                <a:rPr lang="zh-CN" altLang="en-US" sz="3200" dirty="0">
                  <a:solidFill>
                    <a:srgbClr val="FFFFFF"/>
                  </a:solidFill>
                  <a:sym typeface="+mn-lt"/>
                </a:rPr>
                <a:t>软件实现</a:t>
              </a:r>
              <a:endParaRPr lang="zh-CN" altLang="en-US" sz="3200" dirty="0">
                <a:solidFill>
                  <a:srgbClr val="FFFFFF"/>
                </a:solidFill>
                <a:sym typeface="+mn-lt"/>
              </a:endParaRPr>
            </a:p>
          </p:txBody>
        </p:sp>
        <p:grpSp>
          <p:nvGrpSpPr>
            <p:cNvPr id="24" name="组合 23"/>
            <p:cNvGrpSpPr/>
            <p:nvPr/>
          </p:nvGrpSpPr>
          <p:grpSpPr>
            <a:xfrm>
              <a:off x="762970" y="4926975"/>
              <a:ext cx="696562" cy="947515"/>
              <a:chOff x="1363871" y="1774583"/>
              <a:chExt cx="843805" cy="1043460"/>
            </a:xfrm>
            <a:effectLst/>
          </p:grpSpPr>
          <p:sp>
            <p:nvSpPr>
              <p:cNvPr id="25" name="任意多边形 24"/>
              <p:cNvSpPr/>
              <p:nvPr>
                <p:custDataLst>
                  <p:tags r:id="rId15"/>
                </p:custDataLst>
              </p:nvPr>
            </p:nvSpPr>
            <p:spPr>
              <a:xfrm rot="18000000">
                <a:off x="1385876" y="2135081"/>
                <a:ext cx="660957" cy="704968"/>
              </a:xfrm>
              <a:custGeom>
                <a:avLst/>
                <a:gdLst>
                  <a:gd name="connsiteX0" fmla="*/ 1025442 w 1025442"/>
                  <a:gd name="connsiteY0" fmla="*/ 0 h 1093723"/>
                  <a:gd name="connsiteX1" fmla="*/ 950025 w 1025442"/>
                  <a:gd name="connsiteY1" fmla="*/ 538327 h 1093723"/>
                  <a:gd name="connsiteX2" fmla="*/ 893829 w 1025442"/>
                  <a:gd name="connsiteY2" fmla="*/ 538326 h 1093723"/>
                  <a:gd name="connsiteX3" fmla="*/ 957015 w 1025442"/>
                  <a:gd name="connsiteY3" fmla="*/ 87302 h 1093723"/>
                  <a:gd name="connsiteX4" fmla="*/ 92715 w 1025442"/>
                  <a:gd name="connsiteY4" fmla="*/ 432955 h 1093723"/>
                  <a:gd name="connsiteX5" fmla="*/ 827868 w 1025442"/>
                  <a:gd name="connsiteY5" fmla="*/ 1009154 h 1093723"/>
                  <a:gd name="connsiteX6" fmla="*/ 843593 w 1025442"/>
                  <a:gd name="connsiteY6" fmla="*/ 896914 h 1093723"/>
                  <a:gd name="connsiteX7" fmla="*/ 899788 w 1025442"/>
                  <a:gd name="connsiteY7" fmla="*/ 896914 h 1093723"/>
                  <a:gd name="connsiteX8" fmla="*/ 872216 w 1025442"/>
                  <a:gd name="connsiteY8" fmla="*/ 1093723 h 1093723"/>
                  <a:gd name="connsiteX9" fmla="*/ 0 w 1025442"/>
                  <a:gd name="connsiteY9" fmla="*/ 410097 h 1093723"/>
                  <a:gd name="connsiteX10" fmla="*/ 1025442 w 1025442"/>
                  <a:gd name="connsiteY10" fmla="*/ 0 h 10937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1025442" h="1093723">
                    <a:moveTo>
                      <a:pt x="1025442" y="0"/>
                    </a:moveTo>
                    <a:lnTo>
                      <a:pt x="950025" y="538327"/>
                    </a:lnTo>
                    <a:lnTo>
                      <a:pt x="893829" y="538326"/>
                    </a:lnTo>
                    <a:lnTo>
                      <a:pt x="957015" y="87302"/>
                    </a:lnTo>
                    <a:lnTo>
                      <a:pt x="92715" y="432955"/>
                    </a:lnTo>
                    <a:lnTo>
                      <a:pt x="827868" y="1009154"/>
                    </a:lnTo>
                    <a:lnTo>
                      <a:pt x="843593" y="896914"/>
                    </a:lnTo>
                    <a:lnTo>
                      <a:pt x="899788" y="896914"/>
                    </a:lnTo>
                    <a:lnTo>
                      <a:pt x="872216" y="1093723"/>
                    </a:lnTo>
                    <a:lnTo>
                      <a:pt x="0" y="410097"/>
                    </a:lnTo>
                    <a:lnTo>
                      <a:pt x="1025442" y="0"/>
                    </a:lnTo>
                    <a:close/>
                  </a:path>
                </a:pathLst>
              </a:custGeom>
              <a:solidFill>
                <a:srgbClr val="98C723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rmAutofit/>
              </a:bodyPr>
              <a:lstStyle/>
              <a:p>
                <a:pPr algn="ctr"/>
                <a:endParaRPr lang="zh-CN" altLang="en-US">
                  <a:solidFill>
                    <a:srgbClr val="FFFFFF"/>
                  </a:solidFill>
                  <a:sym typeface="+mn-lt"/>
                </a:endParaRPr>
              </a:p>
            </p:txBody>
          </p:sp>
          <p:sp>
            <p:nvSpPr>
              <p:cNvPr id="26" name="文本框 25"/>
              <p:cNvSpPr txBox="1"/>
              <p:nvPr>
                <p:custDataLst>
                  <p:tags r:id="rId16"/>
                </p:custDataLst>
              </p:nvPr>
            </p:nvSpPr>
            <p:spPr>
              <a:xfrm>
                <a:off x="1638324" y="1774583"/>
                <a:ext cx="569352" cy="779566"/>
              </a:xfrm>
              <a:prstGeom prst="rect">
                <a:avLst/>
              </a:prstGeom>
              <a:noFill/>
            </p:spPr>
            <p:txBody>
              <a:bodyPr wrap="square" rtlCol="0" anchor="ctr">
                <a:normAutofit fontScale="80000"/>
              </a:bodyPr>
              <a:lstStyle/>
              <a:p>
                <a:pPr algn="ctr"/>
                <a:r>
                  <a:rPr lang="en-US" altLang="zh-CN" sz="4000" i="1" dirty="0" smtClean="0">
                    <a:solidFill>
                      <a:srgbClr val="98C723"/>
                    </a:solidFill>
                    <a:sym typeface="+mn-lt"/>
                  </a:rPr>
                  <a:t>4</a:t>
                </a:r>
                <a:endParaRPr lang="en-US" altLang="zh-CN" sz="4000" i="1" dirty="0" smtClean="0">
                  <a:solidFill>
                    <a:srgbClr val="98C723"/>
                  </a:solidFill>
                  <a:sym typeface="+mn-lt"/>
                </a:endParaRPr>
              </a:p>
            </p:txBody>
          </p:sp>
        </p:grpSp>
      </p:grpSp>
      <p:sp>
        <p:nvSpPr>
          <p:cNvPr id="29" name="文本框 28"/>
          <p:cNvSpPr txBox="1"/>
          <p:nvPr>
            <p:custDataLst>
              <p:tags r:id="rId17"/>
            </p:custDataLst>
          </p:nvPr>
        </p:nvSpPr>
        <p:spPr>
          <a:xfrm>
            <a:off x="1235051" y="968375"/>
            <a:ext cx="557554" cy="584775"/>
          </a:xfrm>
          <a:prstGeom prst="rect">
            <a:avLst/>
          </a:prstGeom>
          <a:noFill/>
        </p:spPr>
        <p:txBody>
          <a:bodyPr wrap="square" rtlCol="0">
            <a:normAutofit lnSpcReduction="10000"/>
          </a:bodyPr>
          <a:lstStyle/>
          <a:p>
            <a:pPr algn="ctr"/>
            <a:r>
              <a:rPr lang="zh-CN" altLang="en-US" sz="3200" dirty="0" smtClean="0"/>
              <a:t>录</a:t>
            </a:r>
            <a:endParaRPr lang="zh-CN" altLang="en-US" sz="3200" dirty="0"/>
          </a:p>
        </p:txBody>
      </p:sp>
      <p:sp>
        <p:nvSpPr>
          <p:cNvPr id="30" name="文本框 29"/>
          <p:cNvSpPr txBox="1"/>
          <p:nvPr>
            <p:custDataLst>
              <p:tags r:id="rId18"/>
            </p:custDataLst>
          </p:nvPr>
        </p:nvSpPr>
        <p:spPr>
          <a:xfrm>
            <a:off x="649605" y="387350"/>
            <a:ext cx="704850" cy="70485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rmAutofit/>
          </a:bodyPr>
          <a:lstStyle>
            <a:defPPr>
              <a:defRPr lang="zh-CN"/>
            </a:defPPr>
            <a:lvl1pPr algn="ctr">
              <a:defRPr sz="4400"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dirty="0" smtClean="0">
                <a:solidFill>
                  <a:schemeClr val="bg1"/>
                </a:solidFill>
              </a:rPr>
              <a:t>目</a:t>
            </a:r>
            <a:endParaRPr lang="zh-CN" altLang="en-US" dirty="0">
              <a:solidFill>
                <a:schemeClr val="bg1"/>
              </a:solidFill>
            </a:endParaRPr>
          </a:p>
        </p:txBody>
      </p:sp>
      <p:grpSp>
        <p:nvGrpSpPr>
          <p:cNvPr id="11" name="组合 10"/>
          <p:cNvGrpSpPr/>
          <p:nvPr>
            <p:custDataLst>
              <p:tags r:id="rId19"/>
            </p:custDataLst>
          </p:nvPr>
        </p:nvGrpSpPr>
        <p:grpSpPr>
          <a:xfrm>
            <a:off x="2772410" y="4420235"/>
            <a:ext cx="6123940" cy="911860"/>
            <a:chOff x="762970" y="4926975"/>
            <a:chExt cx="7723950" cy="952788"/>
          </a:xfrm>
        </p:grpSpPr>
        <p:sp>
          <p:nvSpPr>
            <p:cNvPr id="12" name="圆角矩形 11"/>
            <p:cNvSpPr/>
            <p:nvPr>
              <p:custDataLst>
                <p:tags r:id="rId20"/>
              </p:custDataLst>
            </p:nvPr>
          </p:nvSpPr>
          <p:spPr>
            <a:xfrm>
              <a:off x="1528836" y="5183727"/>
              <a:ext cx="6958084" cy="696036"/>
            </a:xfrm>
            <a:prstGeom prst="roundRect">
              <a:avLst/>
            </a:prstGeom>
            <a:solidFill>
              <a:srgbClr val="98C723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rmAutofit lnSpcReduction="20000"/>
            </a:bodyPr>
            <a:p>
              <a:pPr algn="ctr">
                <a:lnSpc>
                  <a:spcPct val="120000"/>
                </a:lnSpc>
                <a:spcBef>
                  <a:spcPct val="0"/>
                </a:spcBef>
                <a:buNone/>
              </a:pPr>
              <a:r>
                <a:rPr lang="zh-CN" altLang="en-US" sz="3200" dirty="0">
                  <a:solidFill>
                    <a:srgbClr val="FFFFFF"/>
                  </a:solidFill>
                  <a:sym typeface="+mn-lt"/>
                </a:rPr>
                <a:t>性能研究</a:t>
              </a:r>
              <a:endParaRPr lang="zh-CN" altLang="en-US" sz="3200" dirty="0">
                <a:solidFill>
                  <a:srgbClr val="FFFFFF"/>
                </a:solidFill>
                <a:sym typeface="+mn-lt"/>
              </a:endParaRPr>
            </a:p>
          </p:txBody>
        </p:sp>
        <p:grpSp>
          <p:nvGrpSpPr>
            <p:cNvPr id="17" name="组合 16"/>
            <p:cNvGrpSpPr/>
            <p:nvPr/>
          </p:nvGrpSpPr>
          <p:grpSpPr>
            <a:xfrm>
              <a:off x="762970" y="4926975"/>
              <a:ext cx="696562" cy="947515"/>
              <a:chOff x="1363871" y="1774583"/>
              <a:chExt cx="843805" cy="1043460"/>
            </a:xfrm>
            <a:effectLst/>
          </p:grpSpPr>
          <p:sp>
            <p:nvSpPr>
              <p:cNvPr id="22" name="任意多边形 21"/>
              <p:cNvSpPr/>
              <p:nvPr>
                <p:custDataLst>
                  <p:tags r:id="rId21"/>
                </p:custDataLst>
              </p:nvPr>
            </p:nvSpPr>
            <p:spPr>
              <a:xfrm rot="18000000">
                <a:off x="1385876" y="2135081"/>
                <a:ext cx="660957" cy="704968"/>
              </a:xfrm>
              <a:custGeom>
                <a:avLst/>
                <a:gdLst>
                  <a:gd name="connsiteX0" fmla="*/ 1025442 w 1025442"/>
                  <a:gd name="connsiteY0" fmla="*/ 0 h 1093723"/>
                  <a:gd name="connsiteX1" fmla="*/ 950025 w 1025442"/>
                  <a:gd name="connsiteY1" fmla="*/ 538327 h 1093723"/>
                  <a:gd name="connsiteX2" fmla="*/ 893829 w 1025442"/>
                  <a:gd name="connsiteY2" fmla="*/ 538326 h 1093723"/>
                  <a:gd name="connsiteX3" fmla="*/ 957015 w 1025442"/>
                  <a:gd name="connsiteY3" fmla="*/ 87302 h 1093723"/>
                  <a:gd name="connsiteX4" fmla="*/ 92715 w 1025442"/>
                  <a:gd name="connsiteY4" fmla="*/ 432955 h 1093723"/>
                  <a:gd name="connsiteX5" fmla="*/ 827868 w 1025442"/>
                  <a:gd name="connsiteY5" fmla="*/ 1009154 h 1093723"/>
                  <a:gd name="connsiteX6" fmla="*/ 843593 w 1025442"/>
                  <a:gd name="connsiteY6" fmla="*/ 896914 h 1093723"/>
                  <a:gd name="connsiteX7" fmla="*/ 899788 w 1025442"/>
                  <a:gd name="connsiteY7" fmla="*/ 896914 h 1093723"/>
                  <a:gd name="connsiteX8" fmla="*/ 872216 w 1025442"/>
                  <a:gd name="connsiteY8" fmla="*/ 1093723 h 1093723"/>
                  <a:gd name="connsiteX9" fmla="*/ 0 w 1025442"/>
                  <a:gd name="connsiteY9" fmla="*/ 410097 h 1093723"/>
                  <a:gd name="connsiteX10" fmla="*/ 1025442 w 1025442"/>
                  <a:gd name="connsiteY10" fmla="*/ 0 h 10937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1025442" h="1093723">
                    <a:moveTo>
                      <a:pt x="1025442" y="0"/>
                    </a:moveTo>
                    <a:lnTo>
                      <a:pt x="950025" y="538327"/>
                    </a:lnTo>
                    <a:lnTo>
                      <a:pt x="893829" y="538326"/>
                    </a:lnTo>
                    <a:lnTo>
                      <a:pt x="957015" y="87302"/>
                    </a:lnTo>
                    <a:lnTo>
                      <a:pt x="92715" y="432955"/>
                    </a:lnTo>
                    <a:lnTo>
                      <a:pt x="827868" y="1009154"/>
                    </a:lnTo>
                    <a:lnTo>
                      <a:pt x="843593" y="896914"/>
                    </a:lnTo>
                    <a:lnTo>
                      <a:pt x="899788" y="896914"/>
                    </a:lnTo>
                    <a:lnTo>
                      <a:pt x="872216" y="1093723"/>
                    </a:lnTo>
                    <a:lnTo>
                      <a:pt x="0" y="410097"/>
                    </a:lnTo>
                    <a:lnTo>
                      <a:pt x="1025442" y="0"/>
                    </a:lnTo>
                    <a:close/>
                  </a:path>
                </a:pathLst>
              </a:custGeom>
              <a:solidFill>
                <a:srgbClr val="98C723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rmAutofit/>
              </a:bodyPr>
              <a:p>
                <a:pPr algn="ctr"/>
                <a:endParaRPr lang="zh-CN" altLang="en-US">
                  <a:solidFill>
                    <a:srgbClr val="FFFFFF"/>
                  </a:solidFill>
                  <a:sym typeface="+mn-lt"/>
                </a:endParaRPr>
              </a:p>
            </p:txBody>
          </p:sp>
          <p:sp>
            <p:nvSpPr>
              <p:cNvPr id="27" name="文本框 26"/>
              <p:cNvSpPr txBox="1"/>
              <p:nvPr>
                <p:custDataLst>
                  <p:tags r:id="rId22"/>
                </p:custDataLst>
              </p:nvPr>
            </p:nvSpPr>
            <p:spPr>
              <a:xfrm>
                <a:off x="1638324" y="1774583"/>
                <a:ext cx="569352" cy="779566"/>
              </a:xfrm>
              <a:prstGeom prst="rect">
                <a:avLst/>
              </a:prstGeom>
              <a:noFill/>
            </p:spPr>
            <p:txBody>
              <a:bodyPr wrap="square" rtlCol="0" anchor="ctr">
                <a:normAutofit fontScale="80000"/>
              </a:bodyPr>
              <a:p>
                <a:pPr algn="ctr"/>
                <a:r>
                  <a:rPr lang="en-US" altLang="zh-CN" sz="4000" i="1" dirty="0">
                    <a:solidFill>
                      <a:srgbClr val="98C723"/>
                    </a:solidFill>
                    <a:sym typeface="+mn-lt"/>
                  </a:rPr>
                  <a:t>5</a:t>
                </a:r>
                <a:endParaRPr lang="en-US" altLang="zh-CN" sz="4000" i="1" dirty="0">
                  <a:solidFill>
                    <a:srgbClr val="98C723"/>
                  </a:solidFill>
                  <a:sym typeface="+mn-lt"/>
                </a:endParaRPr>
              </a:p>
            </p:txBody>
          </p:sp>
        </p:grpSp>
      </p:grpSp>
      <p:grpSp>
        <p:nvGrpSpPr>
          <p:cNvPr id="28" name="组合 27"/>
          <p:cNvGrpSpPr/>
          <p:nvPr>
            <p:custDataLst>
              <p:tags r:id="rId23"/>
            </p:custDataLst>
          </p:nvPr>
        </p:nvGrpSpPr>
        <p:grpSpPr>
          <a:xfrm>
            <a:off x="2719070" y="5326380"/>
            <a:ext cx="6177915" cy="911860"/>
            <a:chOff x="762970" y="4926975"/>
            <a:chExt cx="7723950" cy="952788"/>
          </a:xfrm>
        </p:grpSpPr>
        <p:sp>
          <p:nvSpPr>
            <p:cNvPr id="31" name="圆角矩形 30"/>
            <p:cNvSpPr/>
            <p:nvPr>
              <p:custDataLst>
                <p:tags r:id="rId24"/>
              </p:custDataLst>
            </p:nvPr>
          </p:nvSpPr>
          <p:spPr>
            <a:xfrm>
              <a:off x="1528836" y="5183727"/>
              <a:ext cx="6958084" cy="696036"/>
            </a:xfrm>
            <a:prstGeom prst="roundRect">
              <a:avLst/>
            </a:prstGeom>
            <a:solidFill>
              <a:srgbClr val="98C723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rmAutofit lnSpcReduction="20000"/>
            </a:bodyPr>
            <a:p>
              <a:pPr algn="ctr">
                <a:lnSpc>
                  <a:spcPct val="120000"/>
                </a:lnSpc>
                <a:spcBef>
                  <a:spcPct val="0"/>
                </a:spcBef>
                <a:buNone/>
              </a:pPr>
              <a:r>
                <a:rPr lang="zh-CN" altLang="en-US" sz="3200" dirty="0">
                  <a:solidFill>
                    <a:srgbClr val="FFFFFF"/>
                  </a:solidFill>
                  <a:sym typeface="+mn-lt"/>
                </a:rPr>
                <a:t>总结</a:t>
              </a:r>
              <a:endParaRPr lang="zh-CN" altLang="en-US" sz="3200" dirty="0">
                <a:solidFill>
                  <a:srgbClr val="FFFFFF"/>
                </a:solidFill>
                <a:sym typeface="+mn-lt"/>
              </a:endParaRPr>
            </a:p>
          </p:txBody>
        </p:sp>
        <p:grpSp>
          <p:nvGrpSpPr>
            <p:cNvPr id="32" name="组合 31"/>
            <p:cNvGrpSpPr/>
            <p:nvPr/>
          </p:nvGrpSpPr>
          <p:grpSpPr>
            <a:xfrm>
              <a:off x="762970" y="4926975"/>
              <a:ext cx="696562" cy="947515"/>
              <a:chOff x="1363871" y="1774583"/>
              <a:chExt cx="843805" cy="1043460"/>
            </a:xfrm>
            <a:effectLst/>
          </p:grpSpPr>
          <p:sp>
            <p:nvSpPr>
              <p:cNvPr id="33" name="任意多边形 32"/>
              <p:cNvSpPr/>
              <p:nvPr>
                <p:custDataLst>
                  <p:tags r:id="rId25"/>
                </p:custDataLst>
              </p:nvPr>
            </p:nvSpPr>
            <p:spPr>
              <a:xfrm rot="18000000">
                <a:off x="1385876" y="2135081"/>
                <a:ext cx="660957" cy="704968"/>
              </a:xfrm>
              <a:custGeom>
                <a:avLst/>
                <a:gdLst>
                  <a:gd name="connsiteX0" fmla="*/ 1025442 w 1025442"/>
                  <a:gd name="connsiteY0" fmla="*/ 0 h 1093723"/>
                  <a:gd name="connsiteX1" fmla="*/ 950025 w 1025442"/>
                  <a:gd name="connsiteY1" fmla="*/ 538327 h 1093723"/>
                  <a:gd name="connsiteX2" fmla="*/ 893829 w 1025442"/>
                  <a:gd name="connsiteY2" fmla="*/ 538326 h 1093723"/>
                  <a:gd name="connsiteX3" fmla="*/ 957015 w 1025442"/>
                  <a:gd name="connsiteY3" fmla="*/ 87302 h 1093723"/>
                  <a:gd name="connsiteX4" fmla="*/ 92715 w 1025442"/>
                  <a:gd name="connsiteY4" fmla="*/ 432955 h 1093723"/>
                  <a:gd name="connsiteX5" fmla="*/ 827868 w 1025442"/>
                  <a:gd name="connsiteY5" fmla="*/ 1009154 h 1093723"/>
                  <a:gd name="connsiteX6" fmla="*/ 843593 w 1025442"/>
                  <a:gd name="connsiteY6" fmla="*/ 896914 h 1093723"/>
                  <a:gd name="connsiteX7" fmla="*/ 899788 w 1025442"/>
                  <a:gd name="connsiteY7" fmla="*/ 896914 h 1093723"/>
                  <a:gd name="connsiteX8" fmla="*/ 872216 w 1025442"/>
                  <a:gd name="connsiteY8" fmla="*/ 1093723 h 1093723"/>
                  <a:gd name="connsiteX9" fmla="*/ 0 w 1025442"/>
                  <a:gd name="connsiteY9" fmla="*/ 410097 h 1093723"/>
                  <a:gd name="connsiteX10" fmla="*/ 1025442 w 1025442"/>
                  <a:gd name="connsiteY10" fmla="*/ 0 h 10937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1025442" h="1093723">
                    <a:moveTo>
                      <a:pt x="1025442" y="0"/>
                    </a:moveTo>
                    <a:lnTo>
                      <a:pt x="950025" y="538327"/>
                    </a:lnTo>
                    <a:lnTo>
                      <a:pt x="893829" y="538326"/>
                    </a:lnTo>
                    <a:lnTo>
                      <a:pt x="957015" y="87302"/>
                    </a:lnTo>
                    <a:lnTo>
                      <a:pt x="92715" y="432955"/>
                    </a:lnTo>
                    <a:lnTo>
                      <a:pt x="827868" y="1009154"/>
                    </a:lnTo>
                    <a:lnTo>
                      <a:pt x="843593" y="896914"/>
                    </a:lnTo>
                    <a:lnTo>
                      <a:pt x="899788" y="896914"/>
                    </a:lnTo>
                    <a:lnTo>
                      <a:pt x="872216" y="1093723"/>
                    </a:lnTo>
                    <a:lnTo>
                      <a:pt x="0" y="410097"/>
                    </a:lnTo>
                    <a:lnTo>
                      <a:pt x="1025442" y="0"/>
                    </a:lnTo>
                    <a:close/>
                  </a:path>
                </a:pathLst>
              </a:custGeom>
              <a:solidFill>
                <a:srgbClr val="98C723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rmAutofit/>
              </a:bodyPr>
              <a:p>
                <a:pPr algn="ctr"/>
                <a:endParaRPr lang="zh-CN" altLang="en-US">
                  <a:solidFill>
                    <a:srgbClr val="FFFFFF"/>
                  </a:solidFill>
                  <a:sym typeface="+mn-lt"/>
                </a:endParaRPr>
              </a:p>
            </p:txBody>
          </p:sp>
          <p:sp>
            <p:nvSpPr>
              <p:cNvPr id="34" name="文本框 33"/>
              <p:cNvSpPr txBox="1"/>
              <p:nvPr>
                <p:custDataLst>
                  <p:tags r:id="rId26"/>
                </p:custDataLst>
              </p:nvPr>
            </p:nvSpPr>
            <p:spPr>
              <a:xfrm>
                <a:off x="1638324" y="1774583"/>
                <a:ext cx="569352" cy="779566"/>
              </a:xfrm>
              <a:prstGeom prst="rect">
                <a:avLst/>
              </a:prstGeom>
              <a:noFill/>
            </p:spPr>
            <p:txBody>
              <a:bodyPr wrap="square" rtlCol="0" anchor="ctr">
                <a:normAutofit fontScale="80000"/>
              </a:bodyPr>
              <a:p>
                <a:pPr algn="ctr"/>
                <a:r>
                  <a:rPr lang="en-US" altLang="zh-CN" sz="4000" i="1" dirty="0">
                    <a:solidFill>
                      <a:srgbClr val="98C723"/>
                    </a:solidFill>
                    <a:sym typeface="+mn-lt"/>
                  </a:rPr>
                  <a:t>6</a:t>
                </a:r>
                <a:endParaRPr lang="en-US" altLang="zh-CN" sz="4000" i="1" dirty="0">
                  <a:solidFill>
                    <a:srgbClr val="98C723"/>
                  </a:solidFill>
                  <a:sym typeface="+mn-lt"/>
                </a:endParaRPr>
              </a:p>
            </p:txBody>
          </p:sp>
        </p:grpSp>
      </p:grpSp>
    </p:spTree>
    <p:custDataLst>
      <p:tags r:id="rId27"/>
    </p:custDataLst>
  </p:cSld>
  <p:clrMapOvr>
    <a:masterClrMapping/>
  </p:clrMapOvr>
  <p:transition advTm="454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617345" y="161925"/>
            <a:ext cx="3020695" cy="854710"/>
          </a:xfrm>
        </p:spPr>
        <p:txBody>
          <a:bodyPr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r>
              <a:rPr lang="en-US" altLang="zh-CN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6. </a:t>
            </a:r>
            <a:r>
              <a:rPr lang="zh-CN" altLang="en-US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总结</a:t>
            </a:r>
            <a:endParaRPr lang="zh-CN" altLang="en-US" sz="3600" dirty="0" smtClean="0">
              <a:blipFill>
                <a:blip r:embed="rId2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a:blip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6" name="图片 5" descr="5d6034a85edf8db1e32339390f23dd54564e745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60" y="13335"/>
            <a:ext cx="1491615" cy="10033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160" y="6536055"/>
            <a:ext cx="12186920" cy="333375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49920" y="6532245"/>
            <a:ext cx="3947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第十八届全国科学计算与信息化会议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276985" y="1156335"/>
            <a:ext cx="724281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硅像素探测器百万像素样机数据获取系统实现</a:t>
            </a: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</a:rPr>
              <a:t>了以下功能：</a:t>
            </a:r>
            <a:endParaRPr lang="zh-CN" altLang="en-US" sz="2000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17156" y="1555314"/>
            <a:ext cx="5684108" cy="30918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网络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数据高速</a:t>
            </a: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</a:rPr>
              <a:t>读出</a:t>
            </a:r>
            <a:endParaRPr lang="zh-CN" altLang="en-US" sz="20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</a:rPr>
              <a:t>事例组装</a:t>
            </a:r>
            <a:endParaRPr lang="zh-CN" altLang="en-US" sz="20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</a:rPr>
              <a:t>无损压缩</a:t>
            </a:r>
            <a:endParaRPr lang="zh-CN" altLang="en-US" sz="20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</a:rPr>
              <a:t>数据存储</a:t>
            </a:r>
            <a:endParaRPr lang="zh-CN" altLang="en-US" sz="20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运行</a:t>
            </a: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</a:rPr>
              <a:t>控制</a:t>
            </a:r>
            <a:endParaRPr lang="zh-CN" altLang="en-US" sz="20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友好界面以及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在线图像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显示处理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1276985" y="4575175"/>
            <a:ext cx="1051052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软件的最高稳定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运行带宽达到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2.49GB/s 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，超出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1.92 GB/s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的设计指标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达到设计指标。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276985" y="5605145"/>
            <a:ext cx="912177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该系统具有灵活轻量的特点，可以灵活的应用于其他类似实验当中。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266825" y="5090160"/>
            <a:ext cx="1051052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本月即将开始系统联调和实验运行。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  <p:transition advTm="43337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5d6034a85edf8db1e32339390f23dd54564e745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160" y="13335"/>
            <a:ext cx="1491615" cy="10033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160" y="6536055"/>
            <a:ext cx="12186920" cy="333375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49920" y="6532245"/>
            <a:ext cx="3947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第十八届全国科学计算与信息化会议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267998" y="2624884"/>
            <a:ext cx="804836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5400" dirty="0" smtClean="0"/>
              <a:t>Thanks for your attention!</a:t>
            </a:r>
            <a:endParaRPr lang="zh-CN" altLang="en-US" sz="5400" dirty="0"/>
          </a:p>
        </p:txBody>
      </p:sp>
    </p:spTree>
    <p:custDataLst>
      <p:tags r:id="rId2"/>
    </p:custDataLst>
  </p:cSld>
  <p:clrMapOvr>
    <a:masterClrMapping/>
  </p:clrMapOvr>
  <p:transition advTm="4961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617345" y="161925"/>
            <a:ext cx="3020695" cy="854710"/>
          </a:xfrm>
        </p:spPr>
        <p:txBody>
          <a:bodyPr>
            <a:norm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r>
              <a:rPr lang="en-US" altLang="zh-CN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. </a:t>
            </a:r>
            <a:r>
              <a:rPr lang="zh-CN" altLang="en-US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项目背景</a:t>
            </a:r>
            <a:endParaRPr lang="zh-CN" altLang="en-US" sz="3600" dirty="0" smtClean="0">
              <a:blipFill>
                <a:blip r:embed="rId2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a:blip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6" name="图片 5" descr="5d6034a85edf8db1e32339390f23dd54564e745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5" y="12700"/>
            <a:ext cx="1491615" cy="10033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160" y="6536055"/>
            <a:ext cx="12186920" cy="333375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49920" y="6532245"/>
            <a:ext cx="3947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第十八届全国科学计算与信息化会议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1007745" y="807720"/>
            <a:ext cx="9658985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000" b="1" dirty="0" smtClean="0">
                <a:latin typeface="微软雅黑" panose="020B0503020204020204" charset="-122"/>
                <a:ea typeface="微软雅黑" panose="020B0503020204020204" charset="-122"/>
              </a:rPr>
              <a:t>1.1  </a:t>
            </a:r>
            <a:r>
              <a:rPr lang="zh-CN" altLang="en-US" sz="2000" b="1" dirty="0" smtClean="0">
                <a:latin typeface="微软雅黑" panose="020B0503020204020204" charset="-122"/>
                <a:ea typeface="微软雅黑" panose="020B0503020204020204" charset="-122"/>
              </a:rPr>
              <a:t>硅像素探测器</a:t>
            </a:r>
            <a:endParaRPr lang="en-US" altLang="zh-CN" sz="2000" b="1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具有高计数率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、高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能量分辨率，像素密度大以及快响应时间的优点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目前国外已有许多成熟的硅像素探测器产品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，但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国内在该领域尚显落后。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1007745" y="2068195"/>
            <a:ext cx="11128375" cy="2214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2000" b="1" dirty="0" smtClean="0">
                <a:latin typeface="微软雅黑" panose="020B0503020204020204" charset="-122"/>
                <a:ea typeface="微软雅黑" panose="020B0503020204020204" charset="-122"/>
              </a:rPr>
              <a:t>1.2</a:t>
            </a:r>
            <a:r>
              <a:rPr lang="zh-CN" altLang="en-US" sz="20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“先进X射线二维像素阵列探测器”项目</a:t>
            </a:r>
            <a:endParaRPr lang="zh-CN" altLang="en-US" sz="2000" b="1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742950" lvl="1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高能同步辐射光源的预研项目，正在由核探测与核电子学国家重点实验室研制。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742950" lvl="1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目标是研制高性能像素阵列探测器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，为同步辐射实验提供先进探测工具。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742950" lvl="1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由前端传感器模块、电子学读出板、后端数据获取系统（DAQ）构成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硅像素一期样机（36万像素）已完成，目前正研制百万像素样机，将针对新硬件规模进行升级优化。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2148205" y="4385945"/>
          <a:ext cx="6177915" cy="1983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4" imgW="7467600" imgH="2438400" progId="Visio.Drawing.15">
                  <p:embed/>
                </p:oleObj>
              </mc:Choice>
              <mc:Fallback>
                <p:oleObj name="" r:id="rId4" imgW="7467600" imgH="243840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48205" y="4385945"/>
                        <a:ext cx="6177915" cy="19831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6"/>
    </p:custDataLst>
  </p:cSld>
  <p:clrMapOvr>
    <a:masterClrMapping/>
  </p:clrMapOvr>
  <p:transition advTm="70622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617345" y="161925"/>
            <a:ext cx="3020695" cy="854710"/>
          </a:xfrm>
        </p:spPr>
        <p:txBody>
          <a:bodyPr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r>
              <a:rPr lang="en-US" altLang="zh-CN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 </a:t>
            </a:r>
            <a:r>
              <a:rPr lang="zh-CN" altLang="en-US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需求分析</a:t>
            </a:r>
            <a:endParaRPr lang="zh-CN" altLang="en-US" sz="3600" dirty="0" smtClean="0">
              <a:blipFill>
                <a:blip r:embed="rId2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a:blip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6" name="图片 5" descr="5d6034a85edf8db1e32339390f23dd54564e745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5" y="12700"/>
            <a:ext cx="1491615" cy="10033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160" y="6536055"/>
            <a:ext cx="12186920" cy="333375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49920" y="6532245"/>
            <a:ext cx="3947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第十八届全国科学计算与信息化会议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1024255" y="1109345"/>
            <a:ext cx="8255635" cy="39693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</a:rPr>
              <a:t>2.1 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</a:rPr>
              <a:t>功能需求</a:t>
            </a:r>
            <a:endParaRPr lang="zh-CN" altLang="en-US" sz="2400" b="1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742950" lvl="1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稳定的数据读出与存储</a:t>
            </a:r>
            <a:endParaRPr lang="zh-CN" altLang="en-US" sz="2400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742950" lvl="1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运行控制</a:t>
            </a:r>
            <a:endParaRPr lang="zh-CN" altLang="en-US" sz="2400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742950" lvl="1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状态监测与信息显示</a:t>
            </a:r>
            <a:endParaRPr lang="zh-CN" altLang="en-US" sz="2400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742950" lvl="1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电子学配置</a:t>
            </a:r>
            <a:endParaRPr lang="zh-CN" altLang="en-US" sz="2400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742950" lvl="1" indent="-28575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在线实验图像的抽样显示</a:t>
            </a:r>
            <a:endParaRPr lang="en-US" altLang="zh-CN" sz="2400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1" indent="0">
              <a:lnSpc>
                <a:spcPct val="150000"/>
              </a:lnSpc>
              <a:buFont typeface="Arial" panose="020B0604020202020204" pitchFamily="34" charset="0"/>
              <a:buNone/>
            </a:pPr>
            <a:endParaRPr lang="zh-CN" altLang="en-US" sz="2400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  <p:transition advTm="28922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617345" y="161925"/>
            <a:ext cx="3020695" cy="854710"/>
          </a:xfrm>
        </p:spPr>
        <p:txBody>
          <a:bodyPr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r>
              <a:rPr lang="en-US" altLang="zh-CN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. </a:t>
            </a:r>
            <a:r>
              <a:rPr lang="zh-CN" altLang="en-US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需求分析</a:t>
            </a:r>
            <a:endParaRPr lang="zh-CN" altLang="en-US" sz="3600" dirty="0" smtClean="0">
              <a:blipFill>
                <a:blip r:embed="rId2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a:blip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6" name="图片 5" descr="5d6034a85edf8db1e32339390f23dd54564e745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5" y="12700"/>
            <a:ext cx="1491615" cy="10033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160" y="6536055"/>
            <a:ext cx="12186920" cy="333375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49920" y="6532245"/>
            <a:ext cx="3947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第十八届全国科学计算与信息化会议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1099820" y="974090"/>
            <a:ext cx="2874010" cy="1060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</a:rPr>
              <a:t>2.2 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</a:rPr>
              <a:t>性能需求</a:t>
            </a:r>
            <a:endParaRPr lang="zh-CN" altLang="en-US" sz="2400" b="1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endParaRPr lang="zh-CN" altLang="en-US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099820" y="1755140"/>
          <a:ext cx="7123430" cy="36906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3378835"/>
                <a:gridCol w="1691640"/>
                <a:gridCol w="2052955"/>
              </a:tblGrid>
              <a:tr h="3987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/>
                        <a:t>参数</a:t>
                      </a:r>
                      <a:endParaRPr lang="zh-CN" altLang="en-US" sz="1800" dirty="0" smtClean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36</a:t>
                      </a:r>
                      <a:r>
                        <a:rPr lang="zh-CN" altLang="en-US" sz="1800" dirty="0" smtClean="0"/>
                        <a:t>万像素样机</a:t>
                      </a:r>
                      <a:endParaRPr lang="zh-CN" altLang="en-US" sz="1800" dirty="0" smtClean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/>
                        <a:t>百万像素样机</a:t>
                      </a:r>
                      <a:endParaRPr lang="zh-CN" altLang="en-US" sz="1800" dirty="0"/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478790">
                <a:tc>
                  <a:txBody>
                    <a:bodyPr/>
                    <a:lstStyle>
                      <a:defPPr>
                        <a:defRPr lang="zh-CN" b="1">
                          <a:solidFill>
                            <a:schemeClr val="tx1"/>
                          </a:solidFill>
                        </a:defRPr>
                      </a:defPPr>
                      <a:lvl1pPr marL="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3429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6858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0287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3716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17145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0574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24003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27432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indent="2667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 smtClean="0">
                          <a:effectLst/>
                          <a:latin typeface="+mn-ea"/>
                          <a:ea typeface="+mn-ea"/>
                        </a:rPr>
                        <a:t>探测器模块</a:t>
                      </a:r>
                      <a:r>
                        <a:rPr lang="zh-CN" altLang="en-US" sz="1800" b="0" kern="100" dirty="0" smtClean="0">
                          <a:effectLst/>
                          <a:latin typeface="+mn-ea"/>
                          <a:ea typeface="+mn-ea"/>
                        </a:rPr>
                        <a:t>总数</a:t>
                      </a:r>
                      <a:endParaRPr lang="zh-CN" altLang="en-US" sz="1800" b="0" kern="100" dirty="0" smtClean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>
                      <a:defPPr>
                        <a:defRPr lang="zh-CN">
                          <a:solidFill>
                            <a:schemeClr val="tx1"/>
                          </a:solidFill>
                        </a:defRPr>
                      </a:defPPr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indent="2667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0" kern="100" dirty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US" altLang="zh-CN" sz="1800" b="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0" kern="100" dirty="0" smtClean="0">
                          <a:effectLst/>
                          <a:latin typeface="+mn-ea"/>
                          <a:ea typeface="+mn-ea"/>
                          <a:cs typeface="+mn-cs"/>
                        </a:rPr>
                        <a:t>16</a:t>
                      </a:r>
                      <a:endParaRPr lang="en-US" altLang="zh-CN" sz="1800" b="0" kern="100" dirty="0" smtClean="0"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548640">
                <a:tc>
                  <a:txBody>
                    <a:bodyPr/>
                    <a:lstStyle>
                      <a:defPPr>
                        <a:defRPr lang="zh-CN" b="1">
                          <a:solidFill>
                            <a:schemeClr val="tx1"/>
                          </a:solidFill>
                        </a:defRPr>
                      </a:defPPr>
                      <a:lvl1pPr marL="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3429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6858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0287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3716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17145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0574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24003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27432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indent="2667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b="0" kern="100" dirty="0" smtClean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单模块硅传感器数量</a:t>
                      </a:r>
                      <a:endParaRPr lang="zh-CN" altLang="en-US" sz="1800" b="0" kern="100" dirty="0" smtClean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>
                      <a:defPPr>
                        <a:defRPr lang="zh-CN">
                          <a:solidFill>
                            <a:schemeClr val="tx1"/>
                          </a:solidFill>
                        </a:defRPr>
                      </a:defPPr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indent="2667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0" kern="100" dirty="0" smtClean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800" b="0" kern="100" dirty="0" smtClean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0" kern="100" dirty="0" smtClean="0"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800" b="0" kern="100" dirty="0" smtClean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78790">
                <a:tc>
                  <a:txBody>
                    <a:bodyPr/>
                    <a:lstStyle>
                      <a:defPPr>
                        <a:defRPr lang="zh-CN" b="1">
                          <a:solidFill>
                            <a:schemeClr val="tx1"/>
                          </a:solidFill>
                        </a:defRPr>
                      </a:defPPr>
                      <a:lvl1pPr marL="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3429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6858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0287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3716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17145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0574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24003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27432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indent="2667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b="0" kern="100" dirty="0" smtClean="0">
                          <a:effectLst/>
                          <a:latin typeface="+mn-ea"/>
                          <a:ea typeface="+mn-ea"/>
                        </a:rPr>
                        <a:t>每个传感器对应</a:t>
                      </a:r>
                      <a:r>
                        <a:rPr lang="en-US" altLang="zh-CN" sz="1800" b="0" kern="100" dirty="0" smtClean="0">
                          <a:effectLst/>
                          <a:latin typeface="+mn-ea"/>
                          <a:ea typeface="+mn-ea"/>
                        </a:rPr>
                        <a:t>ASIC</a:t>
                      </a:r>
                      <a:r>
                        <a:rPr lang="zh-CN" sz="1800" b="0" kern="100" dirty="0" smtClean="0">
                          <a:effectLst/>
                          <a:latin typeface="+mn-ea"/>
                          <a:ea typeface="+mn-ea"/>
                        </a:rPr>
                        <a:t>芯片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数量</a:t>
                      </a:r>
                      <a:endParaRPr lang="zh-CN" sz="1800" b="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>
                      <a:defPPr>
                        <a:defRPr lang="zh-CN">
                          <a:solidFill>
                            <a:schemeClr val="tx1"/>
                          </a:solidFill>
                        </a:defRPr>
                      </a:defPPr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indent="2667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0" kern="100" dirty="0" smtClean="0">
                          <a:effectLst/>
                          <a:latin typeface="+mn-ea"/>
                          <a:ea typeface="+mn-ea"/>
                          <a:cs typeface="+mn-cs"/>
                        </a:rPr>
                        <a:t>8</a:t>
                      </a:r>
                      <a:endParaRPr lang="en-US" altLang="zh-CN" sz="1800" b="0" kern="100" dirty="0" smtClean="0"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0" kern="100" dirty="0" smtClean="0">
                          <a:effectLst/>
                          <a:latin typeface="+mn-ea"/>
                          <a:ea typeface="+mn-ea"/>
                          <a:cs typeface="+mn-cs"/>
                        </a:rPr>
                        <a:t>8</a:t>
                      </a:r>
                      <a:endParaRPr lang="en-US" altLang="zh-CN" sz="1800" b="0" kern="100" dirty="0" smtClean="0"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478790">
                <a:tc>
                  <a:txBody>
                    <a:bodyPr/>
                    <a:lstStyle>
                      <a:defPPr>
                        <a:defRPr lang="zh-CN" b="1">
                          <a:solidFill>
                            <a:schemeClr val="tx1"/>
                          </a:solidFill>
                        </a:defRPr>
                      </a:defPPr>
                      <a:lvl1pPr marL="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3429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6858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0287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3716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17145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0574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24003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27432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indent="2667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 smtClean="0">
                          <a:effectLst/>
                          <a:latin typeface="+mn-ea"/>
                          <a:ea typeface="+mn-ea"/>
                        </a:rPr>
                        <a:t>每个</a:t>
                      </a:r>
                      <a:r>
                        <a:rPr lang="en-US" altLang="zh-CN" sz="1800" b="0" kern="100" dirty="0" smtClean="0">
                          <a:effectLst/>
                          <a:latin typeface="+mn-ea"/>
                          <a:ea typeface="+mn-ea"/>
                        </a:rPr>
                        <a:t>ASIC</a:t>
                      </a:r>
                      <a:r>
                        <a:rPr lang="zh-CN" sz="1800" b="0" kern="100" dirty="0" smtClean="0">
                          <a:effectLst/>
                          <a:latin typeface="+mn-ea"/>
                          <a:ea typeface="+mn-ea"/>
                        </a:rPr>
                        <a:t>芯片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上像素点数量</a:t>
                      </a:r>
                      <a:endParaRPr lang="zh-CN" sz="1800" b="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>
                      <a:defPPr>
                        <a:defRPr lang="zh-CN">
                          <a:solidFill>
                            <a:schemeClr val="tx1"/>
                          </a:solidFill>
                        </a:defRPr>
                      </a:defPPr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indent="2667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0" kern="100" dirty="0" smtClean="0">
                          <a:effectLst/>
                          <a:latin typeface="+mn-ea"/>
                          <a:ea typeface="+mn-ea"/>
                          <a:cs typeface="+mn-cs"/>
                        </a:rPr>
                        <a:t>7488</a:t>
                      </a:r>
                      <a:endParaRPr lang="en-US" altLang="zh-CN" sz="1800" b="0" kern="100" dirty="0" smtClean="0"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0" kern="100" dirty="0" smtClean="0">
                          <a:effectLst/>
                          <a:latin typeface="+mn-ea"/>
                          <a:ea typeface="+mn-ea"/>
                          <a:cs typeface="+mn-cs"/>
                        </a:rPr>
                        <a:t>7488</a:t>
                      </a:r>
                      <a:endParaRPr lang="en-US" altLang="zh-CN" sz="1800" b="0" kern="100" dirty="0" smtClean="0"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479425">
                <a:tc>
                  <a:txBody>
                    <a:bodyPr/>
                    <a:lstStyle>
                      <a:defPPr>
                        <a:defRPr lang="zh-CN" b="1">
                          <a:solidFill>
                            <a:schemeClr val="tx1"/>
                          </a:solidFill>
                        </a:defRPr>
                      </a:defPPr>
                      <a:lvl1pPr marL="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3429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6858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0287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3716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17145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0574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24003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27432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indent="2667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每个像素点的计数深度</a:t>
                      </a:r>
                      <a:endParaRPr lang="zh-CN" sz="1800" b="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>
                      <a:defPPr>
                        <a:defRPr lang="zh-CN">
                          <a:solidFill>
                            <a:schemeClr val="tx1"/>
                          </a:solidFill>
                        </a:defRPr>
                      </a:defPPr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indent="2667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0" kern="100" dirty="0" smtClean="0">
                          <a:effectLst/>
                          <a:latin typeface="+mn-ea"/>
                          <a:ea typeface="+mn-ea"/>
                          <a:cs typeface="+mn-cs"/>
                        </a:rPr>
                        <a:t>16bit</a:t>
                      </a:r>
                      <a:endParaRPr lang="en-US" altLang="zh-CN" sz="1800" b="0" kern="100" dirty="0" smtClean="0"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0" kern="100" dirty="0" smtClean="0">
                          <a:effectLst/>
                          <a:latin typeface="+mn-ea"/>
                          <a:ea typeface="+mn-ea"/>
                          <a:cs typeface="+mn-cs"/>
                        </a:rPr>
                        <a:t>16bit</a:t>
                      </a:r>
                      <a:endParaRPr lang="en-US" altLang="zh-CN" sz="1800" b="0" kern="100" dirty="0" smtClean="0"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478790">
                <a:tc>
                  <a:txBody>
                    <a:bodyPr/>
                    <a:lstStyle>
                      <a:defPPr>
                        <a:defRPr lang="zh-CN" b="1">
                          <a:solidFill>
                            <a:schemeClr val="tx1"/>
                          </a:solidFill>
                        </a:defRPr>
                      </a:defPPr>
                      <a:lvl1pPr marL="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3429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6858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0287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3716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17145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0574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24003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2743200" algn="l" defTabSz="685800" rtl="0" eaLnBrk="1" latinLnBrk="0" hangingPunct="1">
                        <a:defRPr sz="135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indent="2667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探测器最高读出帧率</a:t>
                      </a:r>
                      <a:endParaRPr lang="zh-CN" sz="1800" b="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>
                      <a:defPPr>
                        <a:defRPr lang="zh-CN">
                          <a:solidFill>
                            <a:schemeClr val="tx1"/>
                          </a:solidFill>
                        </a:defRPr>
                      </a:defPPr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indent="2667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0" kern="100" dirty="0" smtClean="0">
                          <a:effectLst/>
                          <a:latin typeface="+mn-ea"/>
                          <a:ea typeface="+mn-ea"/>
                          <a:cs typeface="+mn-cs"/>
                        </a:rPr>
                        <a:t>1kHZ</a:t>
                      </a:r>
                      <a:endParaRPr lang="en-US" altLang="zh-CN" sz="1800" b="0" kern="100" dirty="0" smtClean="0"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0" kern="100" dirty="0" smtClean="0">
                          <a:effectLst/>
                          <a:latin typeface="+mn-ea"/>
                          <a:ea typeface="+mn-ea"/>
                          <a:cs typeface="+mn-cs"/>
                        </a:rPr>
                        <a:t>1kHZ</a:t>
                      </a:r>
                      <a:endParaRPr lang="en-US" altLang="zh-CN" sz="1800" b="0" kern="100" dirty="0" smtClean="0"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8223250" y="2510155"/>
            <a:ext cx="335661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   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数据读出带宽指标</a:t>
            </a:r>
            <a:endParaRPr lang="zh-CN" altLang="en-US" sz="2000" dirty="0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indent="0" fontAlgn="auto">
              <a:lnSpc>
                <a:spcPct val="200000"/>
              </a:lnSpc>
              <a:buFont typeface="Wingdings" panose="05000000000000000000" charset="0"/>
              <a:buNone/>
            </a:pPr>
            <a:r>
              <a:rPr lang="en-US" altLang="zh-CN" sz="2000" dirty="0" smtClean="0">
                <a:latin typeface="微软雅黑" panose="020B0503020204020204" charset="-122"/>
                <a:ea typeface="微软雅黑" panose="020B0503020204020204" charset="-122"/>
              </a:rPr>
              <a:t>   </a:t>
            </a: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</a:rPr>
              <a:t>36万像素：0.72GB/s</a:t>
            </a:r>
            <a:endParaRPr lang="zh-CN" altLang="en-US" sz="20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indent="0" fontAlgn="auto">
              <a:lnSpc>
                <a:spcPct val="200000"/>
              </a:lnSpc>
              <a:buFont typeface="Wingdings" panose="05000000000000000000" charset="0"/>
              <a:buNone/>
            </a:pP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   百万像素：1.92GB/s</a:t>
            </a:r>
            <a:endParaRPr lang="zh-CN" altLang="en-US" sz="2000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/>
          </a:p>
        </p:txBody>
      </p:sp>
      <p:sp>
        <p:nvSpPr>
          <p:cNvPr id="13" name="右弧形箭头 12"/>
          <p:cNvSpPr/>
          <p:nvPr/>
        </p:nvSpPr>
        <p:spPr>
          <a:xfrm>
            <a:off x="10975340" y="3339465"/>
            <a:ext cx="367665" cy="570230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1343005" y="3271520"/>
            <a:ext cx="96456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增大2.7</a:t>
            </a:r>
            <a:r>
              <a:rPr lang="zh-CN" altLang="en-US" sz="2000" b="1">
                <a:latin typeface="微软雅黑" panose="020B0503020204020204" charset="-122"/>
                <a:ea typeface="微软雅黑" panose="020B0503020204020204" charset="-122"/>
              </a:rPr>
              <a:t>倍</a:t>
            </a:r>
            <a:endParaRPr lang="zh-CN" altLang="en-US" sz="2000" b="1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099820" y="5633720"/>
            <a:ext cx="1088263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系统特点：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</a:rPr>
              <a:t>与当前大型的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</a:rPr>
              <a:t>DAQ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</a:rPr>
              <a:t>系统相比，</a:t>
            </a:r>
            <a:r>
              <a:rPr lang="zh-CN" altLang="en-US" sz="16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数据带宽非常高！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</a:rPr>
              <a:t>（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</a:rPr>
              <a:t>BESIII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</a:rPr>
              <a:t>为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</a:rPr>
              <a:t>400Mbps,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</a:rPr>
              <a:t>大亚湾实验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</a:rPr>
              <a:t>DAQ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</a:rPr>
              <a:t>系统为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</a:rPr>
              <a:t>40Mbps)</a:t>
            </a:r>
            <a:endParaRPr lang="en-US" altLang="zh-CN" sz="160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  <p:transition advTm="63602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617345" y="161925"/>
            <a:ext cx="3020695" cy="854710"/>
          </a:xfrm>
        </p:spPr>
        <p:txBody>
          <a:bodyPr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r>
              <a:rPr lang="en-US" altLang="zh-CN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3. </a:t>
            </a:r>
            <a:r>
              <a:rPr lang="zh-CN" altLang="en-US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系统框架</a:t>
            </a:r>
            <a:endParaRPr lang="zh-CN" altLang="en-US" sz="3600" dirty="0" smtClean="0">
              <a:blipFill>
                <a:blip r:embed="rId2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a:blip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6" name="图片 5" descr="5d6034a85edf8db1e32339390f23dd54564e745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5" y="12700"/>
            <a:ext cx="1491615" cy="10033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160" y="6536055"/>
            <a:ext cx="12186920" cy="333375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49920" y="6532245"/>
            <a:ext cx="3947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第十八届全国科学计算与信息化会议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1129030" y="914400"/>
            <a:ext cx="287401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</a:rPr>
              <a:t>3.1 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</a:rPr>
              <a:t>系统硬件结构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1073742860" name="对象 1073742859"/>
          <p:cNvGraphicFramePr/>
          <p:nvPr/>
        </p:nvGraphicFramePr>
        <p:xfrm>
          <a:off x="1129030" y="2099310"/>
          <a:ext cx="6579235" cy="3152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4" imgW="6159500" imgH="2159000" progId="Visio.Drawing.11">
                  <p:embed/>
                </p:oleObj>
              </mc:Choice>
              <mc:Fallback>
                <p:oleObj name="" r:id="rId4" imgW="6159500" imgH="21590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29030" y="2099310"/>
                        <a:ext cx="6579235" cy="31521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7968615" y="2398395"/>
            <a:ext cx="4135120" cy="25533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fontAlgn="auto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</a:rPr>
              <a:t>数据通过</a:t>
            </a: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网络读出与传输</a:t>
            </a:r>
            <a:endParaRPr lang="zh-CN" altLang="en-US" sz="20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 fontAlgn="auto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</a:rPr>
              <a:t>服务器负责数据的读出与存储</a:t>
            </a:r>
            <a:endParaRPr lang="zh-CN" altLang="en-US" sz="2000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 fontAlgn="auto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PC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完成</a:t>
            </a: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系统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界面控制与显示。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 fontAlgn="auto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交换机用于组件局域网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6304915" y="2398395"/>
            <a:ext cx="1418590" cy="626110"/>
          </a:xfrm>
          <a:prstGeom prst="ellipse">
            <a:avLst/>
          </a:prstGeom>
          <a:noFill/>
          <a:ln w="19050">
            <a:solidFill>
              <a:schemeClr val="accent1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线形标注 2 10"/>
          <p:cNvSpPr/>
          <p:nvPr/>
        </p:nvSpPr>
        <p:spPr>
          <a:xfrm>
            <a:off x="8249920" y="807085"/>
            <a:ext cx="3709035" cy="1591310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98284"/>
              <a:gd name="adj6" fmla="val -34240"/>
            </a:avLst>
          </a:prstGeom>
          <a:noFill/>
          <a:ln w="19050"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l"/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处理器：</a:t>
            </a:r>
            <a:r>
              <a:rPr lang="en-US" altLang="zh-CN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Intel Xeon E7-4830 v4</a:t>
            </a:r>
            <a:endParaRPr lang="en-US" altLang="zh-CN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/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内存：</a:t>
            </a:r>
            <a:r>
              <a:rPr lang="en-US" altLang="zh-CN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256G </a:t>
            </a:r>
            <a:endParaRPr lang="en-US" altLang="zh-CN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/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核数：</a:t>
            </a:r>
            <a:r>
              <a:rPr lang="en-US" altLang="zh-CN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56</a:t>
            </a: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核 </a:t>
            </a:r>
            <a:endParaRPr lang="zh-CN" altLang="en-US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/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线程数：</a:t>
            </a:r>
            <a:r>
              <a:rPr lang="en-US" altLang="zh-CN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112</a:t>
            </a: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线程</a:t>
            </a:r>
            <a:endParaRPr lang="zh-CN" altLang="en-US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/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固态硬盘：</a:t>
            </a:r>
            <a:r>
              <a:rPr lang="en-US" altLang="zh-CN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8 </a:t>
            </a:r>
            <a:r>
              <a:rPr lang="en-US" altLang="zh-CN" b="1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rPr>
              <a:t>× 1T ssd</a:t>
            </a:r>
            <a:endParaRPr lang="en-US" altLang="zh-CN" b="1">
              <a:solidFill>
                <a:schemeClr val="tx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  <p:custDataLst>
      <p:tags r:id="rId6"/>
    </p:custDataLst>
  </p:cSld>
  <p:clrMapOvr>
    <a:masterClrMapping/>
  </p:clrMapOvr>
  <p:transition advTm="2854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2" animBg="1"/>
      <p:bldP spid="11" grpId="3" animBg="1"/>
      <p:bldP spid="11" grpId="4" animBg="1"/>
      <p:bldP spid="11" grpId="5" animBg="1"/>
      <p:bldP spid="3" grpId="0" animBg="1"/>
      <p:bldP spid="11" grpId="6" bldLvl="0" animBg="1"/>
      <p:bldP spid="3" grpId="1" animBg="1"/>
      <p:bldP spid="11" grpId="7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617345" y="161925"/>
            <a:ext cx="3020695" cy="854710"/>
          </a:xfrm>
        </p:spPr>
        <p:txBody>
          <a:bodyPr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r>
              <a:rPr lang="en-US" altLang="zh-CN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3. </a:t>
            </a:r>
            <a:r>
              <a:rPr lang="zh-CN" altLang="en-US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系统框架</a:t>
            </a:r>
            <a:endParaRPr lang="zh-CN" altLang="en-US" sz="3600" dirty="0" smtClean="0">
              <a:blipFill>
                <a:blip r:embed="rId2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a:blip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6" name="图片 5" descr="5d6034a85edf8db1e32339390f23dd54564e745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5" y="12700"/>
            <a:ext cx="1491615" cy="10033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160" y="6536055"/>
            <a:ext cx="12186920" cy="333375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49920" y="6532245"/>
            <a:ext cx="3947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第十八届全国科学计算与信息化会议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1129030" y="914400"/>
            <a:ext cx="287401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</a:rPr>
              <a:t>3.2 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</a:rPr>
              <a:t>系统软件结构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1073742850" name="对象 1073742849"/>
          <p:cNvGraphicFramePr/>
          <p:nvPr/>
        </p:nvGraphicFramePr>
        <p:xfrm>
          <a:off x="1296035" y="1824355"/>
          <a:ext cx="6183630" cy="3450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" r:id="rId4" imgW="4533900" imgH="2463800" progId="Visio.Drawing.11">
                  <p:embed/>
                </p:oleObj>
              </mc:Choice>
              <mc:Fallback>
                <p:oleObj name="" r:id="rId4" imgW="4533900" imgH="24638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96035" y="1824355"/>
                        <a:ext cx="6183630" cy="34505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7479665" y="1974850"/>
            <a:ext cx="5012690" cy="2907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200000"/>
              </a:lnSpc>
              <a:buFont typeface="Arial" panose="020B0604020202020204" pitchFamily="34" charset="0"/>
              <a:buNone/>
            </a:pPr>
            <a:endParaRPr lang="zh-CN" altLang="en-US" sz="16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71500" indent="-285750" fontAlgn="auto">
              <a:lnSpc>
                <a:spcPct val="150000"/>
              </a:lnSpc>
              <a:buFont typeface="Wingdings" panose="05000000000000000000" charset="0"/>
              <a:buChar char=""/>
            </a:pP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系统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的软件结构分为两个部分：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 marL="57150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数据流软件</a:t>
            </a:r>
            <a:endParaRPr lang="zh-CN" altLang="en-US" b="1" dirty="0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dirty="0" smtClean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</a:rPr>
              <a:t>     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的读出、处理与存储</a:t>
            </a:r>
            <a:endParaRPr lang="zh-CN" altLang="en-US" dirty="0" smtClean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57150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 交互软件</a:t>
            </a:r>
            <a:endParaRPr lang="zh-CN" altLang="en-US" b="1" dirty="0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    控制与监测、图像处理与显示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sz="1600" dirty="0"/>
          </a:p>
        </p:txBody>
      </p:sp>
      <p:sp>
        <p:nvSpPr>
          <p:cNvPr id="5" name="文本框 4"/>
          <p:cNvSpPr txBox="1"/>
          <p:nvPr/>
        </p:nvSpPr>
        <p:spPr>
          <a:xfrm>
            <a:off x="948055" y="5539740"/>
            <a:ext cx="765746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571500" indent="-285750" fontAlgn="auto">
              <a:lnSpc>
                <a:spcPct val="150000"/>
              </a:lnSpc>
              <a:buFont typeface="Wingdings" panose="05000000000000000000" charset="0"/>
              <a:buChar char=""/>
            </a:pP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流软件和交互软件相互独立，两者之间的信息通过网络进行传递</a:t>
            </a:r>
            <a:endParaRPr lang="zh-CN" altLang="en-US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  <p:custDataLst>
      <p:tags r:id="rId6"/>
    </p:custDataLst>
  </p:cSld>
  <p:clrMapOvr>
    <a:masterClrMapping/>
  </p:clrMapOvr>
  <p:transition advTm="22090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617345" y="161925"/>
            <a:ext cx="3020695" cy="854710"/>
          </a:xfrm>
        </p:spPr>
        <p:txBody>
          <a:bodyPr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r>
              <a:rPr lang="en-US" altLang="zh-CN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3. </a:t>
            </a:r>
            <a:r>
              <a:rPr lang="zh-CN" altLang="en-US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系统框架</a:t>
            </a:r>
            <a:endParaRPr lang="zh-CN" altLang="en-US" sz="3600" dirty="0" smtClean="0">
              <a:blipFill>
                <a:blip r:embed="rId2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a:blip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6" name="图片 5" descr="5d6034a85edf8db1e32339390f23dd54564e745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5" y="12700"/>
            <a:ext cx="1491615" cy="10033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160" y="6536055"/>
            <a:ext cx="12186920" cy="333375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49920" y="6532245"/>
            <a:ext cx="3947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第十八届全国科学计算与信息化会议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1129030" y="914400"/>
            <a:ext cx="46672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</a:rPr>
              <a:t>3.2.1 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</a:rPr>
              <a:t>数据流软件结构</a:t>
            </a:r>
            <a:endParaRPr lang="zh-CN" altLang="en-US" sz="2400" b="1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557655" y="1557020"/>
            <a:ext cx="545592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多线程程序。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负责数据的读出、传输、在线处理以及</a:t>
            </a: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000" dirty="0" smtClean="0"/>
              <a:t>。</a:t>
            </a:r>
            <a:endParaRPr lang="zh-CN" altLang="en-US" sz="2000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4145" y="2789555"/>
            <a:ext cx="9589135" cy="3175000"/>
          </a:xfrm>
          <a:prstGeom prst="rect">
            <a:avLst/>
          </a:prstGeom>
        </p:spPr>
      </p:pic>
      <p:sp>
        <p:nvSpPr>
          <p:cNvPr id="9" name="椭圆 8"/>
          <p:cNvSpPr/>
          <p:nvPr/>
        </p:nvSpPr>
        <p:spPr>
          <a:xfrm>
            <a:off x="1736090" y="2539365"/>
            <a:ext cx="2112010" cy="3674745"/>
          </a:xfrm>
          <a:prstGeom prst="ellipse">
            <a:avLst/>
          </a:prstGeom>
          <a:noFill/>
          <a:ln w="317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线形标注 2 9"/>
          <p:cNvSpPr/>
          <p:nvPr/>
        </p:nvSpPr>
        <p:spPr>
          <a:xfrm>
            <a:off x="7013575" y="914400"/>
            <a:ext cx="4166235" cy="982980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77325"/>
              <a:gd name="adj6" fmla="val -89742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>
                <a:solidFill>
                  <a:schemeClr val="tx1"/>
                </a:solidFill>
              </a:rPr>
              <a:t>16</a:t>
            </a:r>
            <a:r>
              <a:rPr lang="zh-CN" altLang="en-US">
                <a:solidFill>
                  <a:schemeClr val="tx1"/>
                </a:solidFill>
              </a:rPr>
              <a:t>个读出线程分别连接</a:t>
            </a:r>
            <a:r>
              <a:rPr lang="en-US" altLang="zh-CN">
                <a:solidFill>
                  <a:schemeClr val="tx1"/>
                </a:solidFill>
              </a:rPr>
              <a:t>16</a:t>
            </a:r>
            <a:r>
              <a:rPr lang="zh-CN" altLang="en-US">
                <a:solidFill>
                  <a:schemeClr val="tx1"/>
                </a:solidFill>
              </a:rPr>
              <a:t>块电子学板</a:t>
            </a:r>
            <a:endParaRPr lang="zh-CN" altLang="en-US">
              <a:solidFill>
                <a:schemeClr val="tx1"/>
              </a:solidFill>
            </a:endParaRPr>
          </a:p>
          <a:p>
            <a:pPr algn="ctr"/>
            <a:r>
              <a:rPr lang="zh-CN" altLang="en-US">
                <a:solidFill>
                  <a:schemeClr val="tx1"/>
                </a:solidFill>
              </a:rPr>
              <a:t>负责数据的读出</a:t>
            </a: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4079240" y="3672205"/>
            <a:ext cx="1837055" cy="1026795"/>
          </a:xfrm>
          <a:prstGeom prst="ellipse">
            <a:avLst/>
          </a:prstGeom>
          <a:noFill/>
          <a:ln w="31750">
            <a:solidFill>
              <a:schemeClr val="accent1">
                <a:shade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线形标注 2 12"/>
          <p:cNvSpPr/>
          <p:nvPr/>
        </p:nvSpPr>
        <p:spPr>
          <a:xfrm>
            <a:off x="8500745" y="1897380"/>
            <a:ext cx="3002280" cy="892175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201637"/>
              <a:gd name="adj6" fmla="val -106175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相同触发号数据包组装为一个事例</a:t>
            </a:r>
            <a:endParaRPr lang="en-US" altLang="zh-CN">
              <a:solidFill>
                <a:schemeClr val="tx1"/>
              </a:solidFill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5610225" y="2348230"/>
            <a:ext cx="2112010" cy="3674745"/>
          </a:xfrm>
          <a:prstGeom prst="ellipse">
            <a:avLst/>
          </a:prstGeom>
          <a:noFill/>
          <a:ln w="317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线形标注 2 14"/>
          <p:cNvSpPr/>
          <p:nvPr/>
        </p:nvSpPr>
        <p:spPr>
          <a:xfrm>
            <a:off x="7722235" y="1365250"/>
            <a:ext cx="4166235" cy="982980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99289"/>
              <a:gd name="adj6" fmla="val -25834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</a:rPr>
              <a:t>使用</a:t>
            </a:r>
            <a:r>
              <a:rPr lang="en-US" altLang="zh-CN">
                <a:solidFill>
                  <a:schemeClr val="tx1"/>
                </a:solidFill>
              </a:rPr>
              <a:t>LZ4</a:t>
            </a:r>
            <a:r>
              <a:rPr lang="zh-CN" altLang="en-US">
                <a:solidFill>
                  <a:schemeClr val="tx1"/>
                </a:solidFill>
              </a:rPr>
              <a:t>压缩算法并行压缩数据（见</a:t>
            </a:r>
            <a:r>
              <a:rPr lang="en-US" altLang="zh-CN">
                <a:solidFill>
                  <a:schemeClr val="tx1"/>
                </a:solidFill>
              </a:rPr>
              <a:t>“</a:t>
            </a:r>
            <a:r>
              <a:rPr lang="zh-CN" altLang="en-US">
                <a:solidFill>
                  <a:schemeClr val="tx1"/>
                </a:solidFill>
              </a:rPr>
              <a:t>性能研究</a:t>
            </a:r>
            <a:r>
              <a:rPr lang="en-US" altLang="zh-CN">
                <a:solidFill>
                  <a:schemeClr val="tx1"/>
                </a:solidFill>
              </a:rPr>
              <a:t>”</a:t>
            </a:r>
            <a:r>
              <a:rPr lang="zh-CN" altLang="en-US">
                <a:solidFill>
                  <a:schemeClr val="tx1"/>
                </a:solidFill>
              </a:rPr>
              <a:t>）</a:t>
            </a:r>
            <a:endParaRPr lang="zh-CN" altLang="en-US">
              <a:solidFill>
                <a:schemeClr val="tx1"/>
              </a:solidFill>
            </a:endParaRPr>
          </a:p>
        </p:txBody>
      </p: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38611">
        <p:fade/>
      </p:transition>
    </mc:Choice>
    <mc:Fallback>
      <p:transition spd="slow" advTm="38611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0" presetClass="entr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xit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6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9" presetClass="entr" presetSubtype="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9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9" presetClass="entr" presetSubtype="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9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xit" presetSubtype="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9" grpId="2" animBg="1"/>
      <p:bldP spid="9" grpId="3" animBg="1"/>
      <p:bldP spid="9" grpId="4" animBg="1"/>
      <p:bldP spid="9" grpId="6" animBg="1"/>
      <p:bldP spid="10" grpId="0" animBg="1"/>
      <p:bldP spid="10" grpId="1" animBg="1"/>
      <p:bldP spid="9" grpId="7" animBg="1"/>
      <p:bldP spid="10" grpId="2" animBg="1"/>
      <p:bldP spid="10" grpId="3" animBg="1"/>
      <p:bldP spid="10" grpId="4" animBg="1"/>
      <p:bldP spid="9" grpId="8" animBg="1"/>
      <p:bldP spid="9" grpId="9" animBg="1"/>
      <p:bldP spid="10" grpId="5" animBg="1"/>
      <p:bldP spid="10" grpId="6" animBg="1"/>
      <p:bldP spid="13" grpId="0" animBg="1"/>
      <p:bldP spid="13" grpId="2" animBg="1"/>
      <p:bldP spid="13" grpId="3" animBg="1"/>
      <p:bldP spid="13" grpId="4" animBg="1"/>
      <p:bldP spid="13" grpId="5" animBg="1"/>
      <p:bldP spid="11" grpId="0" animBg="1"/>
      <p:bldP spid="11" grpId="1" animBg="1"/>
      <p:bldP spid="11" grpId="2" animBg="1"/>
      <p:bldP spid="11" grpId="3" animBg="1"/>
      <p:bldP spid="11" grpId="4" animBg="1"/>
      <p:bldP spid="11" grpId="5" animBg="1"/>
      <p:bldP spid="11" grpId="6" animBg="1"/>
      <p:bldP spid="13" grpId="6" animBg="1"/>
      <p:bldP spid="14" grpId="0" animBg="1"/>
      <p:bldP spid="14" grpId="1" animBg="1"/>
      <p:bldP spid="14" grpId="2" animBg="1"/>
      <p:bldP spid="14" grpId="3" animBg="1"/>
      <p:bldP spid="14" grpId="4" animBg="1"/>
      <p:bldP spid="14" grpId="7" animBg="1"/>
      <p:bldP spid="14" grpId="8" animBg="1"/>
      <p:bldP spid="15" grpId="0" animBg="1"/>
      <p:bldP spid="15" grpId="2" animBg="1"/>
      <p:bldP spid="15" grpId="3" animBg="1"/>
      <p:bldP spid="15" grpId="4" animBg="1"/>
      <p:bldP spid="15" grpId="5" animBg="1"/>
      <p:bldP spid="11" grpId="7" animBg="1"/>
      <p:bldP spid="11" grpId="8" animBg="1"/>
      <p:bldP spid="13" grpId="7" animBg="1"/>
      <p:bldP spid="14" grpId="9" animBg="1"/>
      <p:bldP spid="15" grpId="6" animBg="1"/>
      <p:bldP spid="14" grpId="10" animBg="1"/>
      <p:bldP spid="15" grpId="7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617345" y="161925"/>
            <a:ext cx="3020695" cy="854710"/>
          </a:xfrm>
        </p:spPr>
        <p:txBody>
          <a:bodyPr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r>
              <a:rPr lang="en-US" altLang="zh-CN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3. </a:t>
            </a:r>
            <a:r>
              <a:rPr lang="zh-CN" altLang="en-US" sz="3600" dirty="0">
                <a:blipFill>
                  <a:blip r:embed="rId2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a:blip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系统框架</a:t>
            </a:r>
            <a:endParaRPr lang="zh-CN" altLang="en-US" sz="3600" dirty="0" smtClean="0">
              <a:blipFill>
                <a:blip r:embed="rId2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a:blip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6" name="图片 5" descr="5d6034a85edf8db1e32339390f23dd54564e745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5" y="12700"/>
            <a:ext cx="1491615" cy="10033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160" y="6536055"/>
            <a:ext cx="12186920" cy="333375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49920" y="6532245"/>
            <a:ext cx="3947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</a:rPr>
              <a:t>第十八届全国科学计算与信息化会议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1129030" y="914400"/>
            <a:ext cx="46672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</a:rPr>
              <a:t>3.2.2 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</a:rPr>
              <a:t>交互软件结构</a:t>
            </a:r>
            <a:endParaRPr lang="zh-CN" altLang="en-US" sz="2400" b="1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403985" y="1557020"/>
            <a:ext cx="776986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负责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系统的控制以及信息</a:t>
            </a:r>
            <a:r>
              <a:rPr lang="zh-CN" altLang="en-US" sz="2000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交互。</a:t>
            </a:r>
            <a:endParaRPr lang="zh-CN" altLang="en-US" sz="2000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交互软件分别为控制模块和显示模块建立各自的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TCP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连接。</a:t>
            </a:r>
            <a:endParaRPr lang="zh-CN" altLang="en-US" sz="2000" dirty="0" smtClean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0630" y="2571750"/>
            <a:ext cx="6215380" cy="3725545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6986270" y="3350260"/>
            <a:ext cx="5210810" cy="2168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5720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控制模块</a:t>
            </a:r>
            <a:endParaRPr lang="zh-CN" altLang="en-US" b="1" dirty="0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       负责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指令的传输以及日志和状态信息的显示。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   显示模块</a:t>
            </a:r>
            <a:endParaRPr lang="zh-CN" altLang="en-US" b="1" dirty="0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71450"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    负责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抽样数据的处理以及图像的实时显示。</a:t>
            </a:r>
            <a:endParaRPr lang="zh-CN" altLang="en-US" b="1" dirty="0" smtClean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5"/>
    </p:custDataLst>
  </p:cSld>
  <p:clrMapOvr>
    <a:masterClrMapping/>
  </p:clrMapOvr>
  <p:transition advTm="39125"/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160510"/>
</p:tagLst>
</file>

<file path=ppt/tags/tag10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60510_9*i*7"/>
  <p:tag name="KSO_WM_TEMPLATE_CATEGORY" val="custom"/>
  <p:tag name="KSO_WM_TEMPLATE_INDEX" val="160510"/>
  <p:tag name="KSO_WM_UNIT_INDEX" val="7"/>
</p:tagLst>
</file>

<file path=ppt/tags/tag11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l_h_f"/>
  <p:tag name="KSO_WM_UNIT_INDEX" val="1_2_1"/>
  <p:tag name="KSO_WM_UNIT_ID" val="custom160510_9*l_h_f*1_2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_INDEX" val="3"/>
  <p:tag name="KSO_WM_UNIT_PRESET_TEXT_LEN" val="17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12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l_i"/>
  <p:tag name="KSO_WM_UNIT_INDEX" val="1_3"/>
  <p:tag name="KSO_WM_UNIT_ID" val="custom160510_9*l_i*1_3"/>
  <p:tag name="KSO_WM_UNIT_CLEAR" val="1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1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l_i"/>
  <p:tag name="KSO_WM_UNIT_INDEX" val="1_4"/>
  <p:tag name="KSO_WM_UNIT_ID" val="custom160510_9*l_i*1_4"/>
  <p:tag name="KSO_WM_UNIT_CLEAR" val="1"/>
  <p:tag name="KSO_WM_UNIT_LAYERLEVEL" val="1_1"/>
  <p:tag name="KSO_WM_DIAGRAM_GROUP_CODE" val="l1-1"/>
  <p:tag name="KSO_WM_UNIT_TEXT_FILL_FORE_SCHEMECOLOR_INDEX" val="5"/>
  <p:tag name="KSO_WM_UNIT_TEXT_FILL_TYPE" val="1"/>
  <p:tag name="KSO_WM_UNIT_USESOURCEFORMAT_APPLY" val="1"/>
</p:tagLst>
</file>

<file path=ppt/tags/tag14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60510_9*i*14"/>
  <p:tag name="KSO_WM_TEMPLATE_CATEGORY" val="custom"/>
  <p:tag name="KSO_WM_TEMPLATE_INDEX" val="160510"/>
  <p:tag name="KSO_WM_UNIT_INDEX" val="14"/>
</p:tagLst>
</file>

<file path=ppt/tags/tag15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l_h_f"/>
  <p:tag name="KSO_WM_UNIT_INDEX" val="1_3_1"/>
  <p:tag name="KSO_WM_UNIT_ID" val="custom160510_9*l_h_f*1_3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_INDEX" val="3"/>
  <p:tag name="KSO_WM_UNIT_PRESET_TEXT_LEN" val="17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16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l_i"/>
  <p:tag name="KSO_WM_UNIT_INDEX" val="1_5"/>
  <p:tag name="KSO_WM_UNIT_ID" val="custom160510_9*l_i*1_5"/>
  <p:tag name="KSO_WM_UNIT_CLEAR" val="1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17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l_i"/>
  <p:tag name="KSO_WM_UNIT_INDEX" val="1_6"/>
  <p:tag name="KSO_WM_UNIT_ID" val="custom160510_9*l_i*1_6"/>
  <p:tag name="KSO_WM_UNIT_CLEAR" val="1"/>
  <p:tag name="KSO_WM_UNIT_LAYERLEVEL" val="1_1"/>
  <p:tag name="KSO_WM_DIAGRAM_GROUP_CODE" val="l1-1"/>
  <p:tag name="KSO_WM_UNIT_TEXT_FILL_FORE_SCHEMECOLOR_INDEX" val="5"/>
  <p:tag name="KSO_WM_UNIT_TEXT_FILL_TYPE" val="1"/>
  <p:tag name="KSO_WM_UNIT_USESOURCEFORMAT_APPLY" val="1"/>
</p:tagLst>
</file>

<file path=ppt/tags/tag18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60510_9*i*21"/>
  <p:tag name="KSO_WM_TEMPLATE_CATEGORY" val="custom"/>
  <p:tag name="KSO_WM_TEMPLATE_INDEX" val="160510"/>
  <p:tag name="KSO_WM_UNIT_INDEX" val="21"/>
</p:tagLst>
</file>

<file path=ppt/tags/tag19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l_h_f"/>
  <p:tag name="KSO_WM_UNIT_INDEX" val="1_4_1"/>
  <p:tag name="KSO_WM_UNIT_ID" val="custom160510_9*l_h_f*1_4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_INDEX" val="3"/>
  <p:tag name="KSO_WM_UNIT_PRESET_TEXT_LEN" val="17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160510"/>
</p:tagLst>
</file>

<file path=ppt/tags/tag20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l_i"/>
  <p:tag name="KSO_WM_UNIT_INDEX" val="1_7"/>
  <p:tag name="KSO_WM_UNIT_ID" val="custom160510_9*l_i*1_7"/>
  <p:tag name="KSO_WM_UNIT_CLEAR" val="1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21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l_i"/>
  <p:tag name="KSO_WM_UNIT_INDEX" val="1_8"/>
  <p:tag name="KSO_WM_UNIT_ID" val="custom160510_9*l_i*1_8"/>
  <p:tag name="KSO_WM_UNIT_CLEAR" val="1"/>
  <p:tag name="KSO_WM_UNIT_LAYERLEVEL" val="1_1"/>
  <p:tag name="KSO_WM_DIAGRAM_GROUP_CODE" val="l1-1"/>
  <p:tag name="KSO_WM_UNIT_TEXT_FILL_FORE_SCHEMECOLOR_INDEX" val="5"/>
  <p:tag name="KSO_WM_UNIT_TEXT_FILL_TYPE" val="1"/>
  <p:tag name="KSO_WM_UNIT_USESOURCEFORMAT_APPLY" val="1"/>
</p:tagLst>
</file>

<file path=ppt/tags/tag22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60510_9*i*28"/>
  <p:tag name="KSO_WM_TEMPLATE_CATEGORY" val="custom"/>
  <p:tag name="KSO_WM_TEMPLATE_INDEX" val="160510"/>
  <p:tag name="KSO_WM_UNIT_INDEX" val="28"/>
</p:tagLst>
</file>

<file path=ppt/tags/tag23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60510_9*i*29"/>
  <p:tag name="KSO_WM_TEMPLATE_CATEGORY" val="custom"/>
  <p:tag name="KSO_WM_TEMPLATE_INDEX" val="160510"/>
  <p:tag name="KSO_WM_UNIT_INDEX" val="29"/>
</p:tagLst>
</file>

<file path=ppt/tags/tag24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60510_9*i*21"/>
  <p:tag name="KSO_WM_TEMPLATE_CATEGORY" val="custom"/>
  <p:tag name="KSO_WM_TEMPLATE_INDEX" val="160510"/>
  <p:tag name="KSO_WM_UNIT_INDEX" val="21"/>
</p:tagLst>
</file>

<file path=ppt/tags/tag25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l_h_f"/>
  <p:tag name="KSO_WM_UNIT_INDEX" val="1_4_1"/>
  <p:tag name="KSO_WM_UNIT_ID" val="custom160510_9*l_h_f*1_4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_INDEX" val="3"/>
  <p:tag name="KSO_WM_UNIT_PRESET_TEXT_LEN" val="17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6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l_i"/>
  <p:tag name="KSO_WM_UNIT_INDEX" val="1_7"/>
  <p:tag name="KSO_WM_UNIT_ID" val="custom160510_9*l_i*1_7"/>
  <p:tag name="KSO_WM_UNIT_CLEAR" val="1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27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l_i"/>
  <p:tag name="KSO_WM_UNIT_INDEX" val="1_8"/>
  <p:tag name="KSO_WM_UNIT_ID" val="custom160510_9*l_i*1_8"/>
  <p:tag name="KSO_WM_UNIT_CLEAR" val="1"/>
  <p:tag name="KSO_WM_UNIT_LAYERLEVEL" val="1_1"/>
  <p:tag name="KSO_WM_DIAGRAM_GROUP_CODE" val="l1-1"/>
  <p:tag name="KSO_WM_UNIT_TEXT_FILL_FORE_SCHEMECOLOR_INDEX" val="5"/>
  <p:tag name="KSO_WM_UNIT_TEXT_FILL_TYPE" val="1"/>
  <p:tag name="KSO_WM_UNIT_USESOURCEFORMAT_APPLY" val="1"/>
</p:tagLst>
</file>

<file path=ppt/tags/tag28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60510_9*i*21"/>
  <p:tag name="KSO_WM_TEMPLATE_CATEGORY" val="custom"/>
  <p:tag name="KSO_WM_TEMPLATE_INDEX" val="160510"/>
  <p:tag name="KSO_WM_UNIT_INDEX" val="21"/>
</p:tagLst>
</file>

<file path=ppt/tags/tag29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l_h_f"/>
  <p:tag name="KSO_WM_UNIT_INDEX" val="1_4_1"/>
  <p:tag name="KSO_WM_UNIT_ID" val="custom160510_9*l_h_f*1_4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_INDEX" val="3"/>
  <p:tag name="KSO_WM_UNIT_PRESET_TEXT_LEN" val="17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a"/>
  <p:tag name="KSO_WM_UNIT_INDEX" val="1"/>
  <p:tag name="KSO_WM_UNIT_ID" val="custom160510_1*a*1"/>
  <p:tag name="KSO_WM_UNIT_CLEAR" val="1"/>
  <p:tag name="KSO_WM_UNIT_LAYERLEVEL" val="1"/>
  <p:tag name="KSO_WM_UNIT_VALUE" val="26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30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l_i"/>
  <p:tag name="KSO_WM_UNIT_INDEX" val="1_7"/>
  <p:tag name="KSO_WM_UNIT_ID" val="custom160510_9*l_i*1_7"/>
  <p:tag name="KSO_WM_UNIT_CLEAR" val="1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31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l_i"/>
  <p:tag name="KSO_WM_UNIT_INDEX" val="1_8"/>
  <p:tag name="KSO_WM_UNIT_ID" val="custom160510_9*l_i*1_8"/>
  <p:tag name="KSO_WM_UNIT_CLEAR" val="1"/>
  <p:tag name="KSO_WM_UNIT_LAYERLEVEL" val="1_1"/>
  <p:tag name="KSO_WM_DIAGRAM_GROUP_CODE" val="l1-1"/>
  <p:tag name="KSO_WM_UNIT_TEXT_FILL_FORE_SCHEMECOLOR_INDEX" val="5"/>
  <p:tag name="KSO_WM_UNIT_TEXT_FILL_TYPE" val="1"/>
  <p:tag name="KSO_WM_UNIT_USESOURCEFORMAT_APPLY" val="1"/>
</p:tagLst>
</file>

<file path=ppt/tags/tag32.xml><?xml version="1.0" encoding="utf-8"?>
<p:tagLst xmlns:p="http://schemas.openxmlformats.org/presentationml/2006/main">
  <p:tag name="KSO_WM_TEMPLATE_CATEGORY" val="custom"/>
  <p:tag name="KSO_WM_TEMPLATE_INDEX" val="160510"/>
  <p:tag name="KSO_WM_TAG_VERSION" val="1.0"/>
  <p:tag name="KSO_WM_SLIDE_ID" val="custom160510_9"/>
  <p:tag name="KSO_WM_SLIDE_INDEX" val="9"/>
  <p:tag name="KSO_WM_SLIDE_ITEM_CNT" val="4"/>
  <p:tag name="KSO_WM_SLIDE_LAYOUT" val="l"/>
  <p:tag name="KSO_WM_SLIDE_LAYOUT_CNT" val="1"/>
  <p:tag name="KSO_WM_SLIDE_TYPE" val="contents"/>
  <p:tag name="KSO_WM_BEAUTIFY_FLAG" val="#wm#"/>
  <p:tag name="KSO_WM_DIAGRAM_GROUP_CODE" val="l1-1"/>
</p:tagLst>
</file>

<file path=ppt/tags/tag3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a"/>
  <p:tag name="KSO_WM_UNIT_INDEX" val="1"/>
  <p:tag name="KSO_WM_UNIT_ID" val="custom160510_2*a*1"/>
  <p:tag name="KSO_WM_UNIT_CLEAR" val="1"/>
  <p:tag name="KSO_WM_UNIT_LAYERLEVEL" val="1"/>
  <p:tag name="KSO_WM_UNIT_VALUE" val="22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34.xml><?xml version="1.0" encoding="utf-8"?>
<p:tagLst xmlns:p="http://schemas.openxmlformats.org/presentationml/2006/main">
  <p:tag name="KSO_WM_TEMPLATE_CATEGORY" val="custom"/>
  <p:tag name="KSO_WM_TEMPLATE_INDEX" val="160510"/>
  <p:tag name="KSO_WM_TAG_VERSION" val="1.0"/>
  <p:tag name="KSO_WM_SLIDE_ID" val="custom160510_2"/>
  <p:tag name="KSO_WM_SLIDE_INDEX" val="2"/>
  <p:tag name="KSO_WM_SLIDE_ITEM_CNT" val="1"/>
  <p:tag name="KSO_WM_SLIDE_TYPE" val="text"/>
  <p:tag name="KSO_WM_BEAUTIFY_FLAG" val="#wm#"/>
  <p:tag name="KSO_WM_SLIDE_LAYOUT" val="a_f"/>
  <p:tag name="KSO_WM_SLIDE_LAYOUT_CNT" val="1_1"/>
  <p:tag name="KSO_WM_SLIDE_POSITION" val="146*138"/>
  <p:tag name="KSO_WM_SLIDE_SIZE" val="748*349"/>
</p:tagLst>
</file>

<file path=ppt/tags/tag35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a"/>
  <p:tag name="KSO_WM_UNIT_INDEX" val="1"/>
  <p:tag name="KSO_WM_UNIT_ID" val="custom160510_2*a*1"/>
  <p:tag name="KSO_WM_UNIT_CLEAR" val="1"/>
  <p:tag name="KSO_WM_UNIT_LAYERLEVEL" val="1"/>
  <p:tag name="KSO_WM_UNIT_VALUE" val="22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36.xml><?xml version="1.0" encoding="utf-8"?>
<p:tagLst xmlns:p="http://schemas.openxmlformats.org/presentationml/2006/main">
  <p:tag name="KSO_WM_TEMPLATE_CATEGORY" val="custom"/>
  <p:tag name="KSO_WM_TEMPLATE_INDEX" val="160510"/>
  <p:tag name="KSO_WM_TAG_VERSION" val="1.0"/>
  <p:tag name="KSO_WM_SLIDE_ID" val="custom160510_2"/>
  <p:tag name="KSO_WM_SLIDE_INDEX" val="2"/>
  <p:tag name="KSO_WM_SLIDE_ITEM_CNT" val="1"/>
  <p:tag name="KSO_WM_SLIDE_TYPE" val="text"/>
  <p:tag name="KSO_WM_BEAUTIFY_FLAG" val="#wm#"/>
  <p:tag name="KSO_WM_SLIDE_LAYOUT" val="a_f"/>
  <p:tag name="KSO_WM_SLIDE_LAYOUT_CNT" val="1_1"/>
  <p:tag name="KSO_WM_SLIDE_POSITION" val="146*138"/>
  <p:tag name="KSO_WM_SLIDE_SIZE" val="748*349"/>
</p:tagLst>
</file>

<file path=ppt/tags/tag37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a"/>
  <p:tag name="KSO_WM_UNIT_INDEX" val="1"/>
  <p:tag name="KSO_WM_UNIT_ID" val="custom160510_2*a*1"/>
  <p:tag name="KSO_WM_UNIT_CLEAR" val="1"/>
  <p:tag name="KSO_WM_UNIT_LAYERLEVEL" val="1"/>
  <p:tag name="KSO_WM_UNIT_VALUE" val="22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38.xml><?xml version="1.0" encoding="utf-8"?>
<p:tagLst xmlns:p="http://schemas.openxmlformats.org/presentationml/2006/main">
  <p:tag name="KSO_WM_TEMPLATE_CATEGORY" val="custom"/>
  <p:tag name="KSO_WM_TEMPLATE_INDEX" val="160510"/>
  <p:tag name="KSO_WM_TAG_VERSION" val="1.0"/>
  <p:tag name="KSO_WM_SLIDE_ID" val="custom160510_2"/>
  <p:tag name="KSO_WM_SLIDE_INDEX" val="2"/>
  <p:tag name="KSO_WM_SLIDE_ITEM_CNT" val="1"/>
  <p:tag name="KSO_WM_SLIDE_TYPE" val="text"/>
  <p:tag name="KSO_WM_BEAUTIFY_FLAG" val="#wm#"/>
  <p:tag name="KSO_WM_SLIDE_LAYOUT" val="a_f"/>
  <p:tag name="KSO_WM_SLIDE_LAYOUT_CNT" val="1_1"/>
  <p:tag name="KSO_WM_SLIDE_POSITION" val="146*138"/>
  <p:tag name="KSO_WM_SLIDE_SIZE" val="748*349"/>
</p:tagLst>
</file>

<file path=ppt/tags/tag39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a"/>
  <p:tag name="KSO_WM_UNIT_INDEX" val="1"/>
  <p:tag name="KSO_WM_UNIT_ID" val="custom160510_2*a*1"/>
  <p:tag name="KSO_WM_UNIT_CLEAR" val="1"/>
  <p:tag name="KSO_WM_UNIT_LAYERLEVEL" val="1"/>
  <p:tag name="KSO_WM_UNIT_VALUE" val="22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4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b"/>
  <p:tag name="KSO_WM_UNIT_INDEX" val="1"/>
  <p:tag name="KSO_WM_UNIT_ID" val="custom160510_1*b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40.xml><?xml version="1.0" encoding="utf-8"?>
<p:tagLst xmlns:p="http://schemas.openxmlformats.org/presentationml/2006/main">
  <p:tag name="KSO_WM_TEMPLATE_CATEGORY" val="custom"/>
  <p:tag name="KSO_WM_TEMPLATE_INDEX" val="160510"/>
  <p:tag name="KSO_WM_TAG_VERSION" val="1.0"/>
  <p:tag name="KSO_WM_SLIDE_ID" val="custom160510_2"/>
  <p:tag name="KSO_WM_SLIDE_INDEX" val="2"/>
  <p:tag name="KSO_WM_SLIDE_ITEM_CNT" val="1"/>
  <p:tag name="KSO_WM_SLIDE_TYPE" val="text"/>
  <p:tag name="KSO_WM_BEAUTIFY_FLAG" val="#wm#"/>
  <p:tag name="KSO_WM_SLIDE_LAYOUT" val="a_f"/>
  <p:tag name="KSO_WM_SLIDE_LAYOUT_CNT" val="1_1"/>
  <p:tag name="KSO_WM_SLIDE_POSITION" val="146*138"/>
  <p:tag name="KSO_WM_SLIDE_SIZE" val="748*349"/>
</p:tagLst>
</file>

<file path=ppt/tags/tag41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a"/>
  <p:tag name="KSO_WM_UNIT_INDEX" val="1"/>
  <p:tag name="KSO_WM_UNIT_ID" val="custom160510_2*a*1"/>
  <p:tag name="KSO_WM_UNIT_CLEAR" val="1"/>
  <p:tag name="KSO_WM_UNIT_LAYERLEVEL" val="1"/>
  <p:tag name="KSO_WM_UNIT_VALUE" val="22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42.xml><?xml version="1.0" encoding="utf-8"?>
<p:tagLst xmlns:p="http://schemas.openxmlformats.org/presentationml/2006/main">
  <p:tag name="KSO_WM_TEMPLATE_CATEGORY" val="custom"/>
  <p:tag name="KSO_WM_TEMPLATE_INDEX" val="160510"/>
  <p:tag name="KSO_WM_TAG_VERSION" val="1.0"/>
  <p:tag name="KSO_WM_SLIDE_ID" val="custom160510_2"/>
  <p:tag name="KSO_WM_SLIDE_INDEX" val="2"/>
  <p:tag name="KSO_WM_SLIDE_ITEM_CNT" val="1"/>
  <p:tag name="KSO_WM_SLIDE_TYPE" val="text"/>
  <p:tag name="KSO_WM_BEAUTIFY_FLAG" val="#wm#"/>
  <p:tag name="KSO_WM_SLIDE_LAYOUT" val="a_f"/>
  <p:tag name="KSO_WM_SLIDE_LAYOUT_CNT" val="1_1"/>
  <p:tag name="KSO_WM_SLIDE_POSITION" val="146*138"/>
  <p:tag name="KSO_WM_SLIDE_SIZE" val="748*349"/>
</p:tagLst>
</file>

<file path=ppt/tags/tag4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a"/>
  <p:tag name="KSO_WM_UNIT_INDEX" val="1"/>
  <p:tag name="KSO_WM_UNIT_ID" val="custom160510_2*a*1"/>
  <p:tag name="KSO_WM_UNIT_CLEAR" val="1"/>
  <p:tag name="KSO_WM_UNIT_LAYERLEVEL" val="1"/>
  <p:tag name="KSO_WM_UNIT_VALUE" val="22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44.xml><?xml version="1.0" encoding="utf-8"?>
<p:tagLst xmlns:p="http://schemas.openxmlformats.org/presentationml/2006/main">
  <p:tag name="KSO_WM_TEMPLATE_CATEGORY" val="custom"/>
  <p:tag name="KSO_WM_TEMPLATE_INDEX" val="160510"/>
  <p:tag name="KSO_WM_TAG_VERSION" val="1.0"/>
  <p:tag name="KSO_WM_SLIDE_ID" val="custom160510_2"/>
  <p:tag name="KSO_WM_SLIDE_INDEX" val="2"/>
  <p:tag name="KSO_WM_SLIDE_ITEM_CNT" val="1"/>
  <p:tag name="KSO_WM_SLIDE_TYPE" val="text"/>
  <p:tag name="KSO_WM_BEAUTIFY_FLAG" val="#wm#"/>
  <p:tag name="KSO_WM_SLIDE_LAYOUT" val="a_f"/>
  <p:tag name="KSO_WM_SLIDE_LAYOUT_CNT" val="1_1"/>
  <p:tag name="KSO_WM_SLIDE_POSITION" val="146*138"/>
  <p:tag name="KSO_WM_SLIDE_SIZE" val="748*349"/>
</p:tagLst>
</file>

<file path=ppt/tags/tag45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a"/>
  <p:tag name="KSO_WM_UNIT_INDEX" val="1"/>
  <p:tag name="KSO_WM_UNIT_ID" val="custom160510_2*a*1"/>
  <p:tag name="KSO_WM_UNIT_CLEAR" val="1"/>
  <p:tag name="KSO_WM_UNIT_LAYERLEVEL" val="1"/>
  <p:tag name="KSO_WM_UNIT_VALUE" val="22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46.xml><?xml version="1.0" encoding="utf-8"?>
<p:tagLst xmlns:p="http://schemas.openxmlformats.org/presentationml/2006/main">
  <p:tag name="KSO_WM_TEMPLATE_CATEGORY" val="custom"/>
  <p:tag name="KSO_WM_TEMPLATE_INDEX" val="160510"/>
  <p:tag name="KSO_WM_TAG_VERSION" val="1.0"/>
  <p:tag name="KSO_WM_SLIDE_ID" val="custom160510_2"/>
  <p:tag name="KSO_WM_SLIDE_INDEX" val="2"/>
  <p:tag name="KSO_WM_SLIDE_ITEM_CNT" val="1"/>
  <p:tag name="KSO_WM_SLIDE_TYPE" val="text"/>
  <p:tag name="KSO_WM_BEAUTIFY_FLAG" val="#wm#"/>
  <p:tag name="KSO_WM_SLIDE_LAYOUT" val="a_f"/>
  <p:tag name="KSO_WM_SLIDE_LAYOUT_CNT" val="1_1"/>
  <p:tag name="KSO_WM_SLIDE_POSITION" val="146*138"/>
  <p:tag name="KSO_WM_SLIDE_SIZE" val="748*349"/>
</p:tagLst>
</file>

<file path=ppt/tags/tag47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a"/>
  <p:tag name="KSO_WM_UNIT_INDEX" val="1"/>
  <p:tag name="KSO_WM_UNIT_ID" val="custom160510_2*a*1"/>
  <p:tag name="KSO_WM_UNIT_CLEAR" val="1"/>
  <p:tag name="KSO_WM_UNIT_LAYERLEVEL" val="1"/>
  <p:tag name="KSO_WM_UNIT_VALUE" val="22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48.xml><?xml version="1.0" encoding="utf-8"?>
<p:tagLst xmlns:p="http://schemas.openxmlformats.org/presentationml/2006/main">
  <p:tag name="KSO_WM_TEMPLATE_CATEGORY" val="custom"/>
  <p:tag name="KSO_WM_TEMPLATE_INDEX" val="160510"/>
  <p:tag name="KSO_WM_TAG_VERSION" val="1.0"/>
  <p:tag name="KSO_WM_SLIDE_ID" val="custom160510_2"/>
  <p:tag name="KSO_WM_SLIDE_INDEX" val="2"/>
  <p:tag name="KSO_WM_SLIDE_ITEM_CNT" val="1"/>
  <p:tag name="KSO_WM_SLIDE_TYPE" val="text"/>
  <p:tag name="KSO_WM_BEAUTIFY_FLAG" val="#wm#"/>
  <p:tag name="KSO_WM_SLIDE_LAYOUT" val="a_f"/>
  <p:tag name="KSO_WM_SLIDE_LAYOUT_CNT" val="1_1"/>
  <p:tag name="KSO_WM_SLIDE_POSITION" val="146*138"/>
  <p:tag name="KSO_WM_SLIDE_SIZE" val="748*349"/>
</p:tagLst>
</file>

<file path=ppt/tags/tag49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a"/>
  <p:tag name="KSO_WM_UNIT_INDEX" val="1"/>
  <p:tag name="KSO_WM_UNIT_ID" val="custom160510_2*a*1"/>
  <p:tag name="KSO_WM_UNIT_CLEAR" val="1"/>
  <p:tag name="KSO_WM_UNIT_LAYERLEVEL" val="1"/>
  <p:tag name="KSO_WM_UNIT_VALUE" val="22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5.xml><?xml version="1.0" encoding="utf-8"?>
<p:tagLst xmlns:p="http://schemas.openxmlformats.org/presentationml/2006/main">
  <p:tag name="KSO_WM_TEMPLATE_CATEGORY" val="custom"/>
  <p:tag name="KSO_WM_TEMPLATE_INDEX" val="160510"/>
  <p:tag name="KSO_WM_TAG_VERSION" val="1.0"/>
  <p:tag name="KSO_WM_SLIDE_ID" val="custom160510_1"/>
  <p:tag name="KSO_WM_SLIDE_INDEX" val="1"/>
  <p:tag name="KSO_WM_SLIDE_ITEM_CNT" val="2"/>
  <p:tag name="KSO_WM_SLIDE_LAYOUT" val="a_b"/>
  <p:tag name="KSO_WM_SLIDE_LAYOUT_CNT" val="1_1"/>
  <p:tag name="KSO_WM_SLIDE_TYPE" val="title"/>
  <p:tag name="KSO_WM_TEMPLATE_THUMBS_INDEX" val="1、5、9、12、16、22、25、26"/>
  <p:tag name="KSO_WM_BEAUTIFY_FLAG" val="#wm#"/>
</p:tagLst>
</file>

<file path=ppt/tags/tag50.xml><?xml version="1.0" encoding="utf-8"?>
<p:tagLst xmlns:p="http://schemas.openxmlformats.org/presentationml/2006/main">
  <p:tag name="KSO_WM_TEMPLATE_CATEGORY" val="custom"/>
  <p:tag name="KSO_WM_TEMPLATE_INDEX" val="160510"/>
  <p:tag name="KSO_WM_TAG_VERSION" val="1.0"/>
  <p:tag name="KSO_WM_SLIDE_ID" val="custom160510_2"/>
  <p:tag name="KSO_WM_SLIDE_INDEX" val="2"/>
  <p:tag name="KSO_WM_SLIDE_ITEM_CNT" val="1"/>
  <p:tag name="KSO_WM_SLIDE_TYPE" val="text"/>
  <p:tag name="KSO_WM_BEAUTIFY_FLAG" val="#wm#"/>
  <p:tag name="KSO_WM_SLIDE_LAYOUT" val="a_f"/>
  <p:tag name="KSO_WM_SLIDE_LAYOUT_CNT" val="1_1"/>
  <p:tag name="KSO_WM_SLIDE_POSITION" val="146*138"/>
  <p:tag name="KSO_WM_SLIDE_SIZE" val="748*349"/>
</p:tagLst>
</file>

<file path=ppt/tags/tag51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a"/>
  <p:tag name="KSO_WM_UNIT_INDEX" val="1"/>
  <p:tag name="KSO_WM_UNIT_ID" val="custom160510_2*a*1"/>
  <p:tag name="KSO_WM_UNIT_CLEAR" val="1"/>
  <p:tag name="KSO_WM_UNIT_LAYERLEVEL" val="1"/>
  <p:tag name="KSO_WM_UNIT_VALUE" val="22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52.xml><?xml version="1.0" encoding="utf-8"?>
<p:tagLst xmlns:p="http://schemas.openxmlformats.org/presentationml/2006/main">
  <p:tag name="KSO_WM_TEMPLATE_CATEGORY" val="custom"/>
  <p:tag name="KSO_WM_TEMPLATE_INDEX" val="160510"/>
  <p:tag name="KSO_WM_TAG_VERSION" val="1.0"/>
  <p:tag name="KSO_WM_SLIDE_ID" val="custom160510_2"/>
  <p:tag name="KSO_WM_SLIDE_INDEX" val="2"/>
  <p:tag name="KSO_WM_SLIDE_ITEM_CNT" val="1"/>
  <p:tag name="KSO_WM_SLIDE_TYPE" val="text"/>
  <p:tag name="KSO_WM_BEAUTIFY_FLAG" val="#wm#"/>
  <p:tag name="KSO_WM_SLIDE_LAYOUT" val="a_f"/>
  <p:tag name="KSO_WM_SLIDE_LAYOUT_CNT" val="1_1"/>
  <p:tag name="KSO_WM_SLIDE_POSITION" val="146*138"/>
  <p:tag name="KSO_WM_SLIDE_SIZE" val="748*349"/>
</p:tagLst>
</file>

<file path=ppt/tags/tag5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a"/>
  <p:tag name="KSO_WM_UNIT_INDEX" val="1"/>
  <p:tag name="KSO_WM_UNIT_ID" val="custom160510_2*a*1"/>
  <p:tag name="KSO_WM_UNIT_CLEAR" val="1"/>
  <p:tag name="KSO_WM_UNIT_LAYERLEVEL" val="1"/>
  <p:tag name="KSO_WM_UNIT_VALUE" val="22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54.xml><?xml version="1.0" encoding="utf-8"?>
<p:tagLst xmlns:p="http://schemas.openxmlformats.org/presentationml/2006/main">
  <p:tag name="KSO_WM_TEMPLATE_CATEGORY" val="custom"/>
  <p:tag name="KSO_WM_TEMPLATE_INDEX" val="160510"/>
  <p:tag name="KSO_WM_TAG_VERSION" val="1.0"/>
  <p:tag name="KSO_WM_SLIDE_ID" val="custom160510_2"/>
  <p:tag name="KSO_WM_SLIDE_INDEX" val="2"/>
  <p:tag name="KSO_WM_SLIDE_ITEM_CNT" val="1"/>
  <p:tag name="KSO_WM_SLIDE_TYPE" val="text"/>
  <p:tag name="KSO_WM_BEAUTIFY_FLAG" val="#wm#"/>
  <p:tag name="KSO_WM_SLIDE_LAYOUT" val="a_f"/>
  <p:tag name="KSO_WM_SLIDE_LAYOUT_CNT" val="1_1"/>
  <p:tag name="KSO_WM_SLIDE_POSITION" val="146*138"/>
  <p:tag name="KSO_WM_SLIDE_SIZE" val="748*349"/>
</p:tagLst>
</file>

<file path=ppt/tags/tag55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a"/>
  <p:tag name="KSO_WM_UNIT_INDEX" val="1"/>
  <p:tag name="KSO_WM_UNIT_ID" val="custom160510_2*a*1"/>
  <p:tag name="KSO_WM_UNIT_CLEAR" val="1"/>
  <p:tag name="KSO_WM_UNIT_LAYERLEVEL" val="1"/>
  <p:tag name="KSO_WM_UNIT_VALUE" val="22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56.xml><?xml version="1.0" encoding="utf-8"?>
<p:tagLst xmlns:p="http://schemas.openxmlformats.org/presentationml/2006/main">
  <p:tag name="KSO_WM_TEMPLATE_CATEGORY" val="custom"/>
  <p:tag name="KSO_WM_TEMPLATE_INDEX" val="160510"/>
  <p:tag name="KSO_WM_TAG_VERSION" val="1.0"/>
  <p:tag name="KSO_WM_SLIDE_ID" val="custom160510_2"/>
  <p:tag name="KSO_WM_SLIDE_INDEX" val="2"/>
  <p:tag name="KSO_WM_SLIDE_ITEM_CNT" val="1"/>
  <p:tag name="KSO_WM_SLIDE_TYPE" val="text"/>
  <p:tag name="KSO_WM_BEAUTIFY_FLAG" val="#wm#"/>
  <p:tag name="KSO_WM_SLIDE_LAYOUT" val="a_f"/>
  <p:tag name="KSO_WM_SLIDE_LAYOUT_CNT" val="1_1"/>
  <p:tag name="KSO_WM_SLIDE_POSITION" val="146*138"/>
  <p:tag name="KSO_WM_SLIDE_SIZE" val="748*349"/>
</p:tagLst>
</file>

<file path=ppt/tags/tag57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a"/>
  <p:tag name="KSO_WM_UNIT_INDEX" val="1"/>
  <p:tag name="KSO_WM_UNIT_ID" val="custom160510_2*a*1"/>
  <p:tag name="KSO_WM_UNIT_CLEAR" val="1"/>
  <p:tag name="KSO_WM_UNIT_LAYERLEVEL" val="1"/>
  <p:tag name="KSO_WM_UNIT_VALUE" val="22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58.xml><?xml version="1.0" encoding="utf-8"?>
<p:tagLst xmlns:p="http://schemas.openxmlformats.org/presentationml/2006/main">
  <p:tag name="KSO_WM_TEMPLATE_CATEGORY" val="custom"/>
  <p:tag name="KSO_WM_TEMPLATE_INDEX" val="160510"/>
  <p:tag name="KSO_WM_TAG_VERSION" val="1.0"/>
  <p:tag name="KSO_WM_SLIDE_ID" val="custom160510_2"/>
  <p:tag name="KSO_WM_SLIDE_INDEX" val="2"/>
  <p:tag name="KSO_WM_SLIDE_ITEM_CNT" val="1"/>
  <p:tag name="KSO_WM_SLIDE_TYPE" val="text"/>
  <p:tag name="KSO_WM_BEAUTIFY_FLAG" val="#wm#"/>
  <p:tag name="KSO_WM_SLIDE_LAYOUT" val="a_f"/>
  <p:tag name="KSO_WM_SLIDE_LAYOUT_CNT" val="1_1"/>
  <p:tag name="KSO_WM_SLIDE_POSITION" val="146*138"/>
  <p:tag name="KSO_WM_SLIDE_SIZE" val="748*349"/>
</p:tagLst>
</file>

<file path=ppt/tags/tag59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a"/>
  <p:tag name="KSO_WM_UNIT_INDEX" val="1"/>
  <p:tag name="KSO_WM_UNIT_ID" val="custom160510_2*a*1"/>
  <p:tag name="KSO_WM_UNIT_CLEAR" val="1"/>
  <p:tag name="KSO_WM_UNIT_LAYERLEVEL" val="1"/>
  <p:tag name="KSO_WM_UNIT_VALUE" val="22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6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custom160510_9*i*0"/>
  <p:tag name="KSO_WM_TEMPLATE_CATEGORY" val="custom"/>
  <p:tag name="KSO_WM_TEMPLATE_INDEX" val="160510"/>
  <p:tag name="KSO_WM_UNIT_INDEX" val="0"/>
</p:tagLst>
</file>

<file path=ppt/tags/tag60.xml><?xml version="1.0" encoding="utf-8"?>
<p:tagLst xmlns:p="http://schemas.openxmlformats.org/presentationml/2006/main">
  <p:tag name="KSO_WM_TEMPLATE_CATEGORY" val="custom"/>
  <p:tag name="KSO_WM_TEMPLATE_INDEX" val="160510"/>
  <p:tag name="KSO_WM_TAG_VERSION" val="1.0"/>
  <p:tag name="KSO_WM_SLIDE_ID" val="custom160510_2"/>
  <p:tag name="KSO_WM_SLIDE_INDEX" val="2"/>
  <p:tag name="KSO_WM_SLIDE_ITEM_CNT" val="1"/>
  <p:tag name="KSO_WM_SLIDE_TYPE" val="text"/>
  <p:tag name="KSO_WM_BEAUTIFY_FLAG" val="#wm#"/>
  <p:tag name="KSO_WM_SLIDE_LAYOUT" val="a_f"/>
  <p:tag name="KSO_WM_SLIDE_LAYOUT_CNT" val="1_1"/>
  <p:tag name="KSO_WM_SLIDE_POSITION" val="146*138"/>
  <p:tag name="KSO_WM_SLIDE_SIZE" val="748*349"/>
</p:tagLst>
</file>

<file path=ppt/tags/tag61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a"/>
  <p:tag name="KSO_WM_UNIT_INDEX" val="1"/>
  <p:tag name="KSO_WM_UNIT_ID" val="custom160510_2*a*1"/>
  <p:tag name="KSO_WM_UNIT_CLEAR" val="1"/>
  <p:tag name="KSO_WM_UNIT_LAYERLEVEL" val="1"/>
  <p:tag name="KSO_WM_UNIT_VALUE" val="22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62.xml><?xml version="1.0" encoding="utf-8"?>
<p:tagLst xmlns:p="http://schemas.openxmlformats.org/presentationml/2006/main">
  <p:tag name="KSO_WM_TEMPLATE_CATEGORY" val="custom"/>
  <p:tag name="KSO_WM_TEMPLATE_INDEX" val="160510"/>
  <p:tag name="KSO_WM_TAG_VERSION" val="1.0"/>
  <p:tag name="KSO_WM_SLIDE_ID" val="custom160510_2"/>
  <p:tag name="KSO_WM_SLIDE_INDEX" val="2"/>
  <p:tag name="KSO_WM_SLIDE_ITEM_CNT" val="1"/>
  <p:tag name="KSO_WM_SLIDE_TYPE" val="text"/>
  <p:tag name="KSO_WM_BEAUTIFY_FLAG" val="#wm#"/>
  <p:tag name="KSO_WM_SLIDE_LAYOUT" val="a_f"/>
  <p:tag name="KSO_WM_SLIDE_LAYOUT_CNT" val="1_1"/>
  <p:tag name="KSO_WM_SLIDE_POSITION" val="146*138"/>
  <p:tag name="KSO_WM_SLIDE_SIZE" val="748*349"/>
</p:tagLst>
</file>

<file path=ppt/tags/tag6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a"/>
  <p:tag name="KSO_WM_UNIT_INDEX" val="1"/>
  <p:tag name="KSO_WM_UNIT_ID" val="custom160510_2*a*1"/>
  <p:tag name="KSO_WM_UNIT_CLEAR" val="1"/>
  <p:tag name="KSO_WM_UNIT_LAYERLEVEL" val="1"/>
  <p:tag name="KSO_WM_UNIT_VALUE" val="22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64.xml><?xml version="1.0" encoding="utf-8"?>
<p:tagLst xmlns:p="http://schemas.openxmlformats.org/presentationml/2006/main">
  <p:tag name="KSO_WM_TEMPLATE_CATEGORY" val="custom"/>
  <p:tag name="KSO_WM_TEMPLATE_INDEX" val="160510"/>
  <p:tag name="KSO_WM_TAG_VERSION" val="1.0"/>
  <p:tag name="KSO_WM_SLIDE_ID" val="custom160510_2"/>
  <p:tag name="KSO_WM_SLIDE_INDEX" val="2"/>
  <p:tag name="KSO_WM_SLIDE_ITEM_CNT" val="1"/>
  <p:tag name="KSO_WM_SLIDE_TYPE" val="text"/>
  <p:tag name="KSO_WM_BEAUTIFY_FLAG" val="#wm#"/>
  <p:tag name="KSO_WM_SLIDE_LAYOUT" val="a_f"/>
  <p:tag name="KSO_WM_SLIDE_LAYOUT_CNT" val="1_1"/>
  <p:tag name="KSO_WM_SLIDE_POSITION" val="146*138"/>
  <p:tag name="KSO_WM_SLIDE_SIZE" val="748*349"/>
</p:tagLst>
</file>

<file path=ppt/tags/tag65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a"/>
  <p:tag name="KSO_WM_UNIT_INDEX" val="1"/>
  <p:tag name="KSO_WM_UNIT_ID" val="custom160510_2*a*1"/>
  <p:tag name="KSO_WM_UNIT_CLEAR" val="1"/>
  <p:tag name="KSO_WM_UNIT_LAYERLEVEL" val="1"/>
  <p:tag name="KSO_WM_UNIT_VALUE" val="22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66.xml><?xml version="1.0" encoding="utf-8"?>
<p:tagLst xmlns:p="http://schemas.openxmlformats.org/presentationml/2006/main">
  <p:tag name="KSO_WM_TEMPLATE_CATEGORY" val="custom"/>
  <p:tag name="KSO_WM_TEMPLATE_INDEX" val="160510"/>
  <p:tag name="KSO_WM_TAG_VERSION" val="1.0"/>
  <p:tag name="KSO_WM_SLIDE_ID" val="custom160510_2"/>
  <p:tag name="KSO_WM_SLIDE_INDEX" val="2"/>
  <p:tag name="KSO_WM_SLIDE_ITEM_CNT" val="1"/>
  <p:tag name="KSO_WM_SLIDE_TYPE" val="text"/>
  <p:tag name="KSO_WM_BEAUTIFY_FLAG" val="#wm#"/>
  <p:tag name="KSO_WM_SLIDE_LAYOUT" val="a_f"/>
  <p:tag name="KSO_WM_SLIDE_LAYOUT_CNT" val="1_1"/>
  <p:tag name="KSO_WM_SLIDE_POSITION" val="146*138"/>
  <p:tag name="KSO_WM_SLIDE_SIZE" val="748*349"/>
</p:tagLst>
</file>

<file path=ppt/tags/tag67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a"/>
  <p:tag name="KSO_WM_UNIT_INDEX" val="1"/>
  <p:tag name="KSO_WM_UNIT_ID" val="custom160510_2*a*1"/>
  <p:tag name="KSO_WM_UNIT_CLEAR" val="1"/>
  <p:tag name="KSO_WM_UNIT_LAYERLEVEL" val="1"/>
  <p:tag name="KSO_WM_UNIT_VALUE" val="22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68.xml><?xml version="1.0" encoding="utf-8"?>
<p:tagLst xmlns:p="http://schemas.openxmlformats.org/presentationml/2006/main">
  <p:tag name="KSO_WM_TEMPLATE_CATEGORY" val="custom"/>
  <p:tag name="KSO_WM_TEMPLATE_INDEX" val="160510"/>
  <p:tag name="KSO_WM_TAG_VERSION" val="1.0"/>
  <p:tag name="KSO_WM_SLIDE_ID" val="custom160510_2"/>
  <p:tag name="KSO_WM_SLIDE_INDEX" val="2"/>
  <p:tag name="KSO_WM_SLIDE_ITEM_CNT" val="1"/>
  <p:tag name="KSO_WM_SLIDE_TYPE" val="text"/>
  <p:tag name="KSO_WM_BEAUTIFY_FLAG" val="#wm#"/>
  <p:tag name="KSO_WM_SLIDE_LAYOUT" val="a_f"/>
  <p:tag name="KSO_WM_SLIDE_LAYOUT_CNT" val="1_1"/>
  <p:tag name="KSO_WM_SLIDE_POSITION" val="146*138"/>
  <p:tag name="KSO_WM_SLIDE_SIZE" val="748*349"/>
</p:tagLst>
</file>

<file path=ppt/tags/tag69.xml><?xml version="1.0" encoding="utf-8"?>
<p:tagLst xmlns:p="http://schemas.openxmlformats.org/presentationml/2006/main">
  <p:tag name="KSO_WM_TEMPLATE_CATEGORY" val="custom"/>
  <p:tag name="KSO_WM_TEMPLATE_INDEX" val="160510"/>
  <p:tag name="KSO_WM_TAG_VERSION" val="1.0"/>
  <p:tag name="KSO_WM_SLIDE_ID" val="custom160510_2"/>
  <p:tag name="KSO_WM_SLIDE_INDEX" val="2"/>
  <p:tag name="KSO_WM_SLIDE_ITEM_CNT" val="1"/>
  <p:tag name="KSO_WM_SLIDE_TYPE" val="text"/>
  <p:tag name="KSO_WM_BEAUTIFY_FLAG" val="#wm#"/>
  <p:tag name="KSO_WM_SLIDE_LAYOUT" val="a_f"/>
  <p:tag name="KSO_WM_SLIDE_LAYOUT_CNT" val="1_1"/>
  <p:tag name="KSO_WM_SLIDE_POSITION" val="146*138"/>
  <p:tag name="KSO_WM_SLIDE_SIZE" val="748*349"/>
</p:tagLst>
</file>

<file path=ppt/tags/tag7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l_h_f"/>
  <p:tag name="KSO_WM_UNIT_INDEX" val="1_1_1"/>
  <p:tag name="KSO_WM_UNIT_ID" val="custom160510_9*l_h_f*1_1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_INDEX" val="3"/>
  <p:tag name="KSO_WM_UNIT_PRESET_TEXT_LEN" val="17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8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l_i"/>
  <p:tag name="KSO_WM_UNIT_INDEX" val="1_1"/>
  <p:tag name="KSO_WM_UNIT_ID" val="custom160510_9*l_i*1_1"/>
  <p:tag name="KSO_WM_UNIT_CLEAR" val="1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9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510"/>
  <p:tag name="KSO_WM_UNIT_TYPE" val="l_i"/>
  <p:tag name="KSO_WM_UNIT_INDEX" val="1_2"/>
  <p:tag name="KSO_WM_UNIT_ID" val="custom160510_9*l_i*1_2"/>
  <p:tag name="KSO_WM_UNIT_CLEAR" val="1"/>
  <p:tag name="KSO_WM_UNIT_LAYERLEVEL" val="1_1"/>
  <p:tag name="KSO_WM_DIAGRAM_GROUP_CODE" val="l1-1"/>
  <p:tag name="KSO_WM_UNIT_TEXT_FILL_FORE_SCHEMECOLOR_INDEX" val="5"/>
  <p:tag name="KSO_WM_UNIT_TEXT_FILL_TYPE" val="1"/>
  <p:tag name="KSO_WM_UNIT_USESOURCEFORMAT_APPLY" val="1"/>
</p:tagLst>
</file>

<file path=ppt/theme/theme1.xml><?xml version="1.0" encoding="utf-8"?>
<a:theme xmlns:a="http://schemas.openxmlformats.org/drawingml/2006/main" name="1_Office 主题">
  <a:themeElements>
    <a:clrScheme name="自定义 57">
      <a:dk1>
        <a:srgbClr val="3F3F3F"/>
      </a:dk1>
      <a:lt1>
        <a:srgbClr val="FFFFFF"/>
      </a:lt1>
      <a:dk2>
        <a:srgbClr val="3F3F3F"/>
      </a:dk2>
      <a:lt2>
        <a:srgbClr val="FFFFFF"/>
      </a:lt2>
      <a:accent1>
        <a:srgbClr val="C8DA2D"/>
      </a:accent1>
      <a:accent2>
        <a:srgbClr val="A0D07A"/>
      </a:accent2>
      <a:accent3>
        <a:srgbClr val="7FCBAD"/>
      </a:accent3>
      <a:accent4>
        <a:srgbClr val="4DC8EA"/>
      </a:accent4>
      <a:accent5>
        <a:srgbClr val="114B93"/>
      </a:accent5>
      <a:accent6>
        <a:srgbClr val="FFC000"/>
      </a:accent6>
      <a:hlink>
        <a:srgbClr val="0563C1"/>
      </a:hlink>
      <a:folHlink>
        <a:srgbClr val="954F72"/>
      </a:folHlink>
    </a:clrScheme>
    <a:fontScheme name="自定义 10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70</Words>
  <Application>WPS 演示</Application>
  <PresentationFormat>宽屏</PresentationFormat>
  <Paragraphs>340</Paragraphs>
  <Slides>2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21</vt:i4>
      </vt:variant>
    </vt:vector>
  </HeadingPairs>
  <TitlesOfParts>
    <vt:vector size="37" baseType="lpstr">
      <vt:lpstr>Arial</vt:lpstr>
      <vt:lpstr>宋体</vt:lpstr>
      <vt:lpstr>Wingdings</vt:lpstr>
      <vt:lpstr>微软雅黑</vt:lpstr>
      <vt:lpstr>Calibri</vt:lpstr>
      <vt:lpstr>Times New Roman</vt:lpstr>
      <vt:lpstr>Wingdings</vt:lpstr>
      <vt:lpstr>黑体</vt:lpstr>
      <vt:lpstr>Arial Unicode MS</vt:lpstr>
      <vt:lpstr>楷体</vt:lpstr>
      <vt:lpstr>1_Office 主题</vt:lpstr>
      <vt:lpstr>Visio.Drawing.15</vt:lpstr>
      <vt:lpstr>Visio.Drawing.11</vt:lpstr>
      <vt:lpstr>Visio.Drawing.11</vt:lpstr>
      <vt:lpstr>Visio.Drawing.15</vt:lpstr>
      <vt:lpstr>Visio.Drawing.11</vt:lpstr>
      <vt:lpstr>硅像素探测器百万像素样机数据获取系统的设计与实现</vt:lpstr>
      <vt:lpstr>PowerPoint 演示文稿</vt:lpstr>
      <vt:lpstr>1. 项目背景</vt:lpstr>
      <vt:lpstr>2. 需求分析</vt:lpstr>
      <vt:lpstr>2. 需求分析</vt:lpstr>
      <vt:lpstr>3. 系统框架</vt:lpstr>
      <vt:lpstr>3. 系统框架</vt:lpstr>
      <vt:lpstr>3. 系统框架</vt:lpstr>
      <vt:lpstr>3. 系统框架</vt:lpstr>
      <vt:lpstr>4. 软件实现</vt:lpstr>
      <vt:lpstr>4. 软件实现</vt:lpstr>
      <vt:lpstr>4. 软件实现</vt:lpstr>
      <vt:lpstr>4. 软件实现</vt:lpstr>
      <vt:lpstr>4. 软件实现</vt:lpstr>
      <vt:lpstr>4. 软件实现</vt:lpstr>
      <vt:lpstr>5. 性能研究</vt:lpstr>
      <vt:lpstr>5. 性能研究</vt:lpstr>
      <vt:lpstr>5. 性能研究</vt:lpstr>
      <vt:lpstr>5. 性能研究</vt:lpstr>
      <vt:lpstr>6. 总结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29</cp:revision>
  <dcterms:created xsi:type="dcterms:W3CDTF">2017-07-03T12:21:00Z</dcterms:created>
  <dcterms:modified xsi:type="dcterms:W3CDTF">2017-07-05T02:13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